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D0DA5F" w14:textId="77777777" w:rsidR="00AE7532" w:rsidRPr="00720229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истерство образования Республики Беларусь</w:t>
      </w:r>
    </w:p>
    <w:p w14:paraId="2D567A7B" w14:textId="77777777" w:rsidR="00AE7532" w:rsidRPr="00720229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Учреждение образования</w:t>
      </w:r>
    </w:p>
    <w:p w14:paraId="69A57FD9" w14:textId="77777777" w:rsidR="00AE7532" w:rsidRPr="00720229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Брестский государственный технический университет»</w:t>
      </w:r>
    </w:p>
    <w:p w14:paraId="0D268665" w14:textId="77777777" w:rsidR="00AE7532" w:rsidRPr="00720229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Кафедра ИИТ</w:t>
      </w:r>
    </w:p>
    <w:p w14:paraId="19FE8D03" w14:textId="77777777" w:rsidR="00AE7532" w:rsidRPr="00720229" w:rsidRDefault="00AE7532" w:rsidP="00AE7532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55746808" w14:textId="3A17F312" w:rsidR="00AE7532" w:rsidRPr="00F94A9A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Лабораторная работа 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5</w:t>
      </w:r>
    </w:p>
    <w:p w14:paraId="6DC7E0BB" w14:textId="77777777" w:rsidR="00AE7532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По дисциплине: «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ОАиП</w:t>
      </w:r>
      <w:proofErr w:type="spellEnd"/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2805605E" w14:textId="77777777" w:rsidR="00AE7532" w:rsidRPr="00E3534E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  <w:r w:rsidRPr="00E3534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За 2 семестр</w:t>
      </w:r>
    </w:p>
    <w:p w14:paraId="714EC87E" w14:textId="5F456F3B" w:rsidR="00AE7532" w:rsidRPr="00720229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 w:rsidRPr="0072022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BY"/>
        </w:rPr>
        <w:t>Тема: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 </w:t>
      </w:r>
      <w:r w:rsidRPr="0005335A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Модульное программирование</w:t>
      </w:r>
      <w:r w:rsidRPr="0005335A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766E7B83" w14:textId="77777777" w:rsidR="00AE7532" w:rsidRPr="00720229" w:rsidRDefault="00AE7532" w:rsidP="00AE7532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0785469B" w14:textId="77777777" w:rsidR="00AE7532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1EF25F15" w14:textId="77777777" w:rsidR="00AE7532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53367A00" w14:textId="77777777" w:rsidR="00AE7532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6BF335E1" w14:textId="77777777" w:rsidR="00AE7532" w:rsidRPr="00980DE9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6"/>
          <w:szCs w:val="28"/>
          <w:lang w:eastAsia="ru-BY"/>
        </w:rPr>
      </w:pPr>
    </w:p>
    <w:p w14:paraId="6C66D772" w14:textId="77777777" w:rsidR="00AE7532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40642108" w14:textId="77777777" w:rsidR="00AE7532" w:rsidRPr="003A0ACB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Выполнила:</w:t>
      </w:r>
    </w:p>
    <w:p w14:paraId="5C540A0B" w14:textId="77777777" w:rsidR="00AE7532" w:rsidRPr="00720229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Студентка 1 курса</w:t>
      </w:r>
    </w:p>
    <w:p w14:paraId="1F12358B" w14:textId="77777777" w:rsidR="00AE7532" w:rsidRPr="00720229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Группы ПО-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(2)</w:t>
      </w:r>
    </w:p>
    <w:p w14:paraId="189CDE67" w14:textId="77777777" w:rsidR="00AE7532" w:rsidRPr="00720229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sz w:val="26"/>
          <w:szCs w:val="24"/>
          <w:lang w:val="ru-RU" w:eastAsia="ru-BY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8"/>
          <w:lang w:val="ru-RU" w:eastAsia="ru-BY"/>
        </w:rPr>
        <w:t>Хурсина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8"/>
          <w:lang w:val="ru-RU" w:eastAsia="ru-BY"/>
        </w:rPr>
        <w:t xml:space="preserve"> Е. П.</w:t>
      </w:r>
    </w:p>
    <w:p w14:paraId="550CE524" w14:textId="77777777" w:rsidR="00AE7532" w:rsidRPr="00720229" w:rsidRDefault="00AE7532" w:rsidP="00AE7532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Проверил:</w:t>
      </w:r>
    </w:p>
    <w:p w14:paraId="6ABF7A1B" w14:textId="77777777" w:rsidR="00AE7532" w:rsidRDefault="00AE7532" w:rsidP="00AE7532">
      <w:pPr>
        <w:spacing w:after="240" w:line="240" w:lineRule="auto"/>
        <w:ind w:left="6480" w:firstLine="46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05335A">
        <w:rPr>
          <w:rFonts w:ascii="Times New Roman" w:hAnsi="Times New Roman" w:cs="Times New Roman"/>
          <w:color w:val="000000"/>
          <w:sz w:val="28"/>
          <w:szCs w:val="28"/>
        </w:rPr>
        <w:t>Хацкевич М. В.</w:t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7A59AE18" w14:textId="14B6A8E2" w:rsidR="00AE7532" w:rsidRDefault="00AE7532" w:rsidP="00AE7532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Брест, 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20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21</w:t>
      </w:r>
    </w:p>
    <w:p w14:paraId="3E79A51E" w14:textId="68DC4593" w:rsidR="00AE7532" w:rsidRPr="00AE7532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  <w:lang w:val="ru-RU" w:eastAsia="ru-BY"/>
        </w:rPr>
      </w:pPr>
      <w:r w:rsidRPr="00AE7532">
        <w:rPr>
          <w:rFonts w:ascii="Times New Roman" w:eastAsia="Times New Roman" w:hAnsi="Times New Roman" w:cs="Times New Roman"/>
          <w:color w:val="000000"/>
          <w:sz w:val="32"/>
          <w:szCs w:val="28"/>
          <w:lang w:val="ru-RU" w:eastAsia="ru-BY"/>
        </w:rPr>
        <w:lastRenderedPageBreak/>
        <w:t>Лабораторная работа №5</w:t>
      </w:r>
    </w:p>
    <w:p w14:paraId="656611A2" w14:textId="22E8E01D" w:rsidR="00AE7532" w:rsidRPr="00AE7532" w:rsidRDefault="00AE7532" w:rsidP="00AE7532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  <w:lang w:val="ru-RU" w:eastAsia="ru-BY"/>
        </w:rPr>
      </w:pPr>
      <w:r w:rsidRPr="00AE7532">
        <w:rPr>
          <w:rFonts w:ascii="Times New Roman" w:eastAsia="Times New Roman" w:hAnsi="Times New Roman" w:cs="Times New Roman"/>
          <w:color w:val="000000"/>
          <w:sz w:val="32"/>
          <w:szCs w:val="28"/>
          <w:lang w:val="ru-RU" w:eastAsia="ru-BY"/>
        </w:rPr>
        <w:t>Модульно программирование</w:t>
      </w:r>
    </w:p>
    <w:p w14:paraId="2C4F451F" w14:textId="0C21AF02" w:rsidR="00AE7532" w:rsidRPr="00AE7532" w:rsidRDefault="00AE7532" w:rsidP="00AE7532">
      <w:pPr>
        <w:pStyle w:val="a3"/>
        <w:rPr>
          <w:color w:val="000000"/>
          <w:sz w:val="28"/>
          <w:szCs w:val="27"/>
        </w:rPr>
      </w:pPr>
      <w:r w:rsidRPr="00AE7532">
        <w:rPr>
          <w:b/>
          <w:color w:val="000000"/>
          <w:sz w:val="28"/>
          <w:szCs w:val="27"/>
        </w:rPr>
        <w:t>Цель работы:</w:t>
      </w:r>
      <w:r w:rsidRPr="00AE7532">
        <w:rPr>
          <w:color w:val="000000"/>
          <w:sz w:val="28"/>
          <w:szCs w:val="27"/>
          <w:lang w:val="ru-RU"/>
        </w:rPr>
        <w:t xml:space="preserve"> </w:t>
      </w:r>
      <w:r w:rsidRPr="00AE7532">
        <w:rPr>
          <w:color w:val="000000"/>
          <w:sz w:val="28"/>
          <w:szCs w:val="27"/>
        </w:rPr>
        <w:t>Изучить принципы модульного программирования в Си; ознакомиться с основными возможностями межмодульного взаимодействия.</w:t>
      </w:r>
    </w:p>
    <w:p w14:paraId="1D02175B" w14:textId="25A143F9" w:rsidR="00AE7532" w:rsidRPr="00AE7532" w:rsidRDefault="00AE7532" w:rsidP="00AE7532">
      <w:pPr>
        <w:pStyle w:val="a3"/>
        <w:rPr>
          <w:b/>
          <w:color w:val="000000"/>
          <w:sz w:val="28"/>
          <w:szCs w:val="27"/>
          <w:lang w:val="ru-RU"/>
        </w:rPr>
      </w:pPr>
      <w:r w:rsidRPr="00AE7532">
        <w:rPr>
          <w:b/>
          <w:color w:val="000000"/>
          <w:sz w:val="28"/>
          <w:szCs w:val="27"/>
        </w:rPr>
        <w:t>З</w:t>
      </w:r>
      <w:proofErr w:type="spellStart"/>
      <w:r w:rsidRPr="00AE7532">
        <w:rPr>
          <w:b/>
          <w:color w:val="000000"/>
          <w:sz w:val="28"/>
          <w:szCs w:val="27"/>
          <w:lang w:val="ru-RU"/>
        </w:rPr>
        <w:t>адание</w:t>
      </w:r>
      <w:proofErr w:type="spellEnd"/>
      <w:r w:rsidRPr="00AE7532">
        <w:rPr>
          <w:b/>
          <w:color w:val="000000"/>
          <w:sz w:val="28"/>
          <w:szCs w:val="27"/>
          <w:lang w:val="ru-RU"/>
        </w:rPr>
        <w:t>:</w:t>
      </w:r>
    </w:p>
    <w:p w14:paraId="7446C4B7" w14:textId="77777777" w:rsidR="00AE7532" w:rsidRPr="00AE7532" w:rsidRDefault="00AE7532" w:rsidP="00AE7532">
      <w:pPr>
        <w:pStyle w:val="a3"/>
        <w:rPr>
          <w:color w:val="000000"/>
          <w:sz w:val="28"/>
          <w:szCs w:val="27"/>
        </w:rPr>
      </w:pPr>
      <w:r w:rsidRPr="00AE7532">
        <w:rPr>
          <w:color w:val="000000"/>
          <w:sz w:val="28"/>
          <w:szCs w:val="27"/>
        </w:rPr>
        <w:t>В программу, разработанную в лабораторной работе 12, внести следующие изменения и дополнения:</w:t>
      </w:r>
    </w:p>
    <w:p w14:paraId="59F58555" w14:textId="77777777" w:rsidR="00AE7532" w:rsidRPr="00AE7532" w:rsidRDefault="00AE7532" w:rsidP="00AE7532">
      <w:pPr>
        <w:pStyle w:val="a3"/>
        <w:rPr>
          <w:color w:val="000000"/>
          <w:sz w:val="28"/>
          <w:szCs w:val="27"/>
        </w:rPr>
      </w:pPr>
      <w:r w:rsidRPr="00AE7532">
        <w:rPr>
          <w:color w:val="000000"/>
          <w:sz w:val="28"/>
          <w:szCs w:val="27"/>
        </w:rPr>
        <w:t>1. Программа должна быть разделена на несколько модулей .</w:t>
      </w:r>
    </w:p>
    <w:p w14:paraId="3B08FA9A" w14:textId="36B95BFC" w:rsidR="00AE7532" w:rsidRPr="00AE7532" w:rsidRDefault="00AE7532" w:rsidP="00AE7532">
      <w:pPr>
        <w:pStyle w:val="a3"/>
        <w:rPr>
          <w:color w:val="000000"/>
          <w:sz w:val="28"/>
          <w:szCs w:val="27"/>
        </w:rPr>
      </w:pPr>
      <w:r w:rsidRPr="00AE7532">
        <w:rPr>
          <w:color w:val="000000"/>
          <w:sz w:val="28"/>
          <w:szCs w:val="27"/>
        </w:rPr>
        <w:t>2. Взаимодействие модулей организовать при помощи вызова функций и переменных внешнего типа.</w:t>
      </w:r>
    </w:p>
    <w:p w14:paraId="000A92B1" w14:textId="21F92346" w:rsidR="00AE7532" w:rsidRDefault="00AE7532" w:rsidP="00AE7532">
      <w:pPr>
        <w:pStyle w:val="a3"/>
        <w:rPr>
          <w:b/>
          <w:color w:val="000000"/>
          <w:sz w:val="27"/>
          <w:szCs w:val="27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3CB99F3" wp14:editId="736C979B">
                <wp:simplePos x="0" y="0"/>
                <wp:positionH relativeFrom="margin">
                  <wp:posOffset>1508760</wp:posOffset>
                </wp:positionH>
                <wp:positionV relativeFrom="paragraph">
                  <wp:posOffset>321310</wp:posOffset>
                </wp:positionV>
                <wp:extent cx="3093720" cy="1828800"/>
                <wp:effectExtent l="0" t="0" r="0" b="190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9372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1C90195" w14:textId="77777777" w:rsidR="00620A6A" w:rsidRDefault="00620A6A" w:rsidP="00AE7532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Описание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функции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Void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poisk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date*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date_p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, radio* (&amp;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radio_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), int&amp; MAX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).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С помощью этой функции производиться поиск элемента массива до году сдачи в ремон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3CB99F3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margin-left:118.8pt;margin-top:25.3pt;width:243.6pt;height:2in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" filled="f" stroked="f">
                <v:textbox style="mso-fit-shape-to-text:t">
                  <w:txbxContent>
                    <w:p w14:paraId="51C90195" w14:textId="77777777" w:rsidR="00620A6A" w:rsidRDefault="00620A6A" w:rsidP="00AE7532"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Описание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функции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Void </w:t>
                      </w:r>
                      <w:proofErr w:type="spellStart"/>
                      <w:proofErr w:type="gram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poisk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(</w:t>
                      </w:r>
                      <w:proofErr w:type="gram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date*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date_p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, radio* (&amp;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radio_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), int&amp; MAX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).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С помощью этой функции производиться поиск элемента массива до году сдачи в ремон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AE7532">
        <w:rPr>
          <w:b/>
          <w:color w:val="000000"/>
          <w:sz w:val="27"/>
          <w:szCs w:val="27"/>
          <w:lang w:val="ru-RU"/>
        </w:rPr>
        <w:t>Блок-схема</w:t>
      </w:r>
    </w:p>
    <w:p w14:paraId="745118E7" w14:textId="545A298F" w:rsidR="00AE7532" w:rsidRPr="00AE7532" w:rsidRDefault="00AE7532" w:rsidP="00AE7532">
      <w:pPr>
        <w:pStyle w:val="a3"/>
        <w:rPr>
          <w:b/>
          <w:color w:val="000000"/>
          <w:sz w:val="27"/>
          <w:szCs w:val="27"/>
          <w:lang w:val="en-US"/>
        </w:rPr>
      </w:pPr>
      <w:r>
        <w:object w:dxaOrig="3984" w:dyaOrig="8352" w14:anchorId="663552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6pt;height:417.6pt" o:ole="">
            <v:imagedata r:id="rId4" o:title=""/>
          </v:shape>
          <o:OLEObject Type="Embed" ProgID="Visio.Drawing.15" ShapeID="_x0000_i1025" DrawAspect="Content" ObjectID="_1682430234" r:id="rId5"/>
        </w:object>
      </w:r>
    </w:p>
    <w:p w14:paraId="324053D1" w14:textId="77777777" w:rsidR="00AE7532" w:rsidRPr="00AE7532" w:rsidRDefault="00AE7532" w:rsidP="00AE7532">
      <w:pPr>
        <w:pStyle w:val="a3"/>
        <w:rPr>
          <w:b/>
          <w:color w:val="000000"/>
          <w:sz w:val="27"/>
          <w:szCs w:val="27"/>
          <w:lang w:val="ru-RU"/>
        </w:rPr>
      </w:pPr>
    </w:p>
    <w:p w14:paraId="034388F1" w14:textId="05C925C5" w:rsidR="00AE7532" w:rsidRDefault="00AE7532" w:rsidP="00AE7532">
      <w:pPr>
        <w:pStyle w:val="a3"/>
        <w:rPr>
          <w:b/>
          <w:color w:val="000000"/>
          <w:sz w:val="28"/>
          <w:szCs w:val="27"/>
          <w:lang w:val="ru-RU"/>
        </w:rPr>
      </w:pPr>
      <w:r w:rsidRPr="00AE7532">
        <w:rPr>
          <w:b/>
          <w:color w:val="000000"/>
          <w:sz w:val="28"/>
          <w:szCs w:val="27"/>
          <w:lang w:val="ru-RU"/>
        </w:rPr>
        <w:lastRenderedPageBreak/>
        <w:t>Текст программы:</w:t>
      </w:r>
    </w:p>
    <w:p w14:paraId="10BAA94C" w14:textId="43EF1A7D" w:rsidR="00AE7532" w:rsidRDefault="00AE7532" w:rsidP="00AE7532">
      <w:pPr>
        <w:pStyle w:val="a3"/>
        <w:rPr>
          <w:b/>
          <w:color w:val="000000"/>
          <w:sz w:val="28"/>
          <w:szCs w:val="27"/>
          <w:lang w:val="ru-RU"/>
        </w:rPr>
      </w:pPr>
      <w:r>
        <w:rPr>
          <w:noProof/>
        </w:rPr>
        <w:drawing>
          <wp:inline distT="0" distB="0" distL="0" distR="0" wp14:anchorId="721DE33B" wp14:editId="22B63A81">
            <wp:extent cx="2255520" cy="24091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65124" cy="241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02F7D" w14:textId="6E4A4314" w:rsidR="00AE7532" w:rsidRPr="00AE7532" w:rsidRDefault="00AE7532" w:rsidP="00AE7532">
      <w:pPr>
        <w:spacing w:after="24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E7532">
        <w:rPr>
          <w:rFonts w:ascii="Times New Roman" w:hAnsi="Times New Roman" w:cs="Times New Roman"/>
          <w:color w:val="000000"/>
          <w:sz w:val="28"/>
          <w:szCs w:val="28"/>
        </w:rPr>
        <w:t>main.cpp – в данном модуле находится вызов функции меню.</w:t>
      </w:r>
    </w:p>
    <w:p w14:paraId="31FC36C6" w14:textId="6956FDBD" w:rsidR="00AE7532" w:rsidRPr="00AE7532" w:rsidRDefault="00AE7532" w:rsidP="00AE7532">
      <w:pPr>
        <w:spacing w:after="24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f</w:t>
      </w:r>
      <w:proofErr w:type="spellStart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ile_txt.h</w:t>
      </w:r>
      <w:proofErr w:type="spellEnd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, file_txt.cpp – модуль, который содержит </w:t>
      </w:r>
      <w:proofErr w:type="spellStart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функци</w:t>
      </w:r>
      <w:proofErr w:type="spellEnd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и, которые осуществляют действия с текстовыми </w:t>
      </w:r>
      <w:proofErr w:type="gramStart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файлами(</w:t>
      </w:r>
      <w:proofErr w:type="gramEnd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ввод или запись в файл, чтение, добавление данных)</w:t>
      </w:r>
    </w:p>
    <w:p w14:paraId="74BA7A96" w14:textId="4C6F7F16" w:rsidR="00AE7532" w:rsidRPr="00AE7532" w:rsidRDefault="00AE7532" w:rsidP="00AE7532">
      <w:pPr>
        <w:spacing w:after="24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i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nterface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.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h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, 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interface</w:t>
      </w:r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.</w:t>
      </w:r>
      <w:proofErr w:type="spellStart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cpp</w:t>
      </w:r>
      <w:proofErr w:type="spellEnd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– модуль, в который содержит функции, </w:t>
      </w:r>
      <w:r w:rsidRPr="00AE7532">
        <w:rPr>
          <w:rFonts w:ascii="Times New Roman" w:hAnsi="Times New Roman" w:cs="Times New Roman"/>
          <w:color w:val="000000"/>
          <w:sz w:val="28"/>
          <w:szCs w:val="28"/>
        </w:rPr>
        <w:t>осуществляющие работу с массивом структур (</w:t>
      </w:r>
      <w:r w:rsidRPr="00AE7532">
        <w:rPr>
          <w:rFonts w:ascii="Times New Roman" w:hAnsi="Times New Roman" w:cs="Times New Roman"/>
          <w:color w:val="000000"/>
          <w:sz w:val="28"/>
          <w:szCs w:val="28"/>
          <w:lang w:val="ru-RU"/>
        </w:rPr>
        <w:t>сортировка</w:t>
      </w:r>
      <w:r w:rsidRPr="00AE7532">
        <w:rPr>
          <w:rFonts w:ascii="Times New Roman" w:hAnsi="Times New Roman" w:cs="Times New Roman"/>
          <w:color w:val="000000"/>
          <w:sz w:val="28"/>
          <w:szCs w:val="28"/>
        </w:rPr>
        <w:t xml:space="preserve">, удаление, </w:t>
      </w:r>
      <w:r w:rsidRPr="00AE7532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иск</w:t>
      </w:r>
      <w:r w:rsidRPr="00AE7532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14:paraId="3E61E2AF" w14:textId="6B62BEB6" w:rsidR="00AE7532" w:rsidRPr="00AE7532" w:rsidRDefault="00AE7532" w:rsidP="00AE7532">
      <w:pPr>
        <w:spacing w:after="24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BY"/>
        </w:rPr>
        <w:t>l</w:t>
      </w:r>
      <w:proofErr w:type="spellStart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ist.h</w:t>
      </w:r>
      <w:proofErr w:type="spellEnd"/>
      <w:r w:rsidRPr="00AE753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, list.cpp – </w:t>
      </w:r>
      <w:r w:rsidRPr="00AE7532">
        <w:rPr>
          <w:rFonts w:ascii="Times New Roman" w:hAnsi="Times New Roman" w:cs="Times New Roman"/>
          <w:color w:val="000000"/>
          <w:sz w:val="28"/>
          <w:szCs w:val="28"/>
        </w:rPr>
        <w:t>модуль, который содержит функции, осуществляющие действия с массивом данных (ввод/вывод в консоль).</w:t>
      </w:r>
    </w:p>
    <w:p w14:paraId="30567B09" w14:textId="463B41D4" w:rsidR="00AE7532" w:rsidRDefault="00AE7532" w:rsidP="00AE7532">
      <w:pPr>
        <w:spacing w:after="24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AE7532">
        <w:rPr>
          <w:rFonts w:ascii="Times New Roman" w:hAnsi="Times New Roman" w:cs="Times New Roman"/>
          <w:color w:val="000000"/>
          <w:sz w:val="28"/>
          <w:szCs w:val="28"/>
        </w:rPr>
        <w:t>menu.h</w:t>
      </w:r>
      <w:proofErr w:type="spellEnd"/>
      <w:r w:rsidRPr="00AE7532">
        <w:rPr>
          <w:rFonts w:ascii="Times New Roman" w:hAnsi="Times New Roman" w:cs="Times New Roman"/>
          <w:color w:val="000000"/>
          <w:sz w:val="28"/>
          <w:szCs w:val="28"/>
        </w:rPr>
        <w:t>, menu.cpp – модуль, который содержит функцию для организации меню.</w:t>
      </w:r>
    </w:p>
    <w:p w14:paraId="42EBAF1F" w14:textId="77777777" w:rsidR="00AE7532" w:rsidRDefault="00AE7532" w:rsidP="00AE7532">
      <w:pPr>
        <w:spacing w:after="240" w:line="240" w:lineRule="auto"/>
        <w:rPr>
          <w:rFonts w:ascii="Courier New" w:eastAsia="Times New Roman" w:hAnsi="Courier New" w:cs="Courier New"/>
          <w:b/>
          <w:color w:val="000000"/>
          <w:sz w:val="28"/>
          <w:szCs w:val="28"/>
          <w:lang w:val="en-US" w:eastAsia="ru-BY"/>
        </w:rPr>
      </w:pPr>
    </w:p>
    <w:p w14:paraId="6A5949A4" w14:textId="66AA195E" w:rsidR="00AE7532" w:rsidRDefault="00AE7532" w:rsidP="00AE7532">
      <w:pPr>
        <w:spacing w:after="240" w:line="240" w:lineRule="auto"/>
        <w:jc w:val="center"/>
        <w:rPr>
          <w:rFonts w:ascii="Courier New" w:eastAsia="Times New Roman" w:hAnsi="Courier New" w:cs="Courier New"/>
          <w:b/>
          <w:color w:val="000000"/>
          <w:sz w:val="28"/>
          <w:szCs w:val="28"/>
          <w:lang w:val="en-US" w:eastAsia="ru-BY"/>
        </w:rPr>
      </w:pPr>
      <w:r>
        <w:rPr>
          <w:rFonts w:ascii="Courier New" w:eastAsia="Times New Roman" w:hAnsi="Courier New" w:cs="Courier New"/>
          <w:b/>
          <w:color w:val="000000"/>
          <w:sz w:val="28"/>
          <w:szCs w:val="28"/>
          <w:lang w:val="en-US" w:eastAsia="ru-BY"/>
        </w:rPr>
        <w:t>main.cpp</w:t>
      </w:r>
    </w:p>
    <w:p w14:paraId="1B8E6C51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windows.h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&gt;</w:t>
      </w:r>
    </w:p>
    <w:p w14:paraId="41DE2483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"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menu.h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"</w:t>
      </w:r>
    </w:p>
    <w:p w14:paraId="022B7B34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AE7532">
        <w:rPr>
          <w:rFonts w:ascii="Courier New" w:hAnsi="Courier New" w:cs="Courier New"/>
          <w:szCs w:val="19"/>
          <w:lang w:val="ru-BY"/>
        </w:rPr>
        <w:t>using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namespace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std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;</w:t>
      </w:r>
    </w:p>
    <w:p w14:paraId="5922238D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0DBAB1C5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AE7532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key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;</w:t>
      </w:r>
    </w:p>
    <w:p w14:paraId="4E427901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AE7532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main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() {</w:t>
      </w:r>
    </w:p>
    <w:p w14:paraId="6728FC2B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SetConsoleCP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(1251);</w:t>
      </w:r>
    </w:p>
    <w:p w14:paraId="2A5EF189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SetConsoleOutputCP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(1251);</w:t>
      </w:r>
    </w:p>
    <w:p w14:paraId="1764EE89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system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("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color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F0");</w:t>
      </w:r>
    </w:p>
    <w:p w14:paraId="161FC87A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menu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file_name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>);</w:t>
      </w:r>
    </w:p>
    <w:p w14:paraId="5C5AA777" w14:textId="77777777" w:rsidR="00AE7532" w:rsidRP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AE7532">
        <w:rPr>
          <w:rFonts w:ascii="Courier New" w:hAnsi="Courier New" w:cs="Courier New"/>
          <w:szCs w:val="19"/>
          <w:lang w:val="ru-BY"/>
        </w:rPr>
        <w:t>return</w:t>
      </w:r>
      <w:proofErr w:type="spellEnd"/>
      <w:r w:rsidRPr="00AE7532">
        <w:rPr>
          <w:rFonts w:ascii="Courier New" w:hAnsi="Courier New" w:cs="Courier New"/>
          <w:szCs w:val="19"/>
          <w:lang w:val="ru-BY"/>
        </w:rPr>
        <w:t xml:space="preserve"> 0;</w:t>
      </w:r>
    </w:p>
    <w:p w14:paraId="1CD77472" w14:textId="5D3F26CF" w:rsid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AE7532">
        <w:rPr>
          <w:rFonts w:ascii="Courier New" w:hAnsi="Courier New" w:cs="Courier New"/>
          <w:szCs w:val="19"/>
          <w:lang w:val="ru-BY"/>
        </w:rPr>
        <w:t>}</w:t>
      </w:r>
    </w:p>
    <w:p w14:paraId="5AC0B461" w14:textId="2DD4DDA2" w:rsidR="00AE7532" w:rsidRDefault="00AE7532" w:rsidP="00AE75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5A475502" w14:textId="7D0C5EA9" w:rsidR="00AE7532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f</w:t>
      </w:r>
      <w:proofErr w:type="spellStart"/>
      <w:r w:rsidRPr="00620A6A">
        <w:rPr>
          <w:rFonts w:ascii="Courier New" w:eastAsia="Times New Roman" w:hAnsi="Courier New" w:cs="Courier New"/>
          <w:b/>
          <w:color w:val="000000"/>
          <w:szCs w:val="28"/>
          <w:lang w:eastAsia="ru-BY"/>
        </w:rPr>
        <w:t>ile_txt.h</w:t>
      </w:r>
      <w:proofErr w:type="spellEnd"/>
    </w:p>
    <w:p w14:paraId="3270AD9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pragm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once</w:t>
      </w:r>
      <w:proofErr w:type="spellEnd"/>
    </w:p>
    <w:p w14:paraId="27C1538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f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3EAD2BD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o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1476D45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lastRenderedPageBreak/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"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list.h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"</w:t>
      </w:r>
    </w:p>
    <w:p w14:paraId="2DBD825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5A3D66C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write_tx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of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&amp;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fil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); //запись данных</w:t>
      </w:r>
    </w:p>
    <w:p w14:paraId="009C6B6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ead_tx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&amp;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&amp; MAX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char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am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); // чтение из файла</w:t>
      </w:r>
    </w:p>
    <w:p w14:paraId="0BD063F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ewrit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dex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);  //перезапись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даннных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в файл</w:t>
      </w:r>
    </w:p>
    <w:p w14:paraId="5E98672A" w14:textId="5497107B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dex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);  //индексные файлы</w:t>
      </w:r>
    </w:p>
    <w:p w14:paraId="712FA473" w14:textId="77777777" w:rsidR="00620A6A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</w:p>
    <w:p w14:paraId="58FB2D20" w14:textId="10E72657" w:rsidR="00620A6A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f</w:t>
      </w:r>
      <w:proofErr w:type="spellStart"/>
      <w:r w:rsidRPr="00620A6A">
        <w:rPr>
          <w:rFonts w:ascii="Courier New" w:eastAsia="Times New Roman" w:hAnsi="Courier New" w:cs="Courier New"/>
          <w:b/>
          <w:color w:val="000000"/>
          <w:szCs w:val="28"/>
          <w:lang w:eastAsia="ru-BY"/>
        </w:rPr>
        <w:t>ile_txt</w:t>
      </w:r>
      <w:proofErr w:type="spellEnd"/>
      <w:r w:rsidRPr="00620A6A">
        <w:rPr>
          <w:rFonts w:ascii="Courier New" w:eastAsia="Times New Roman" w:hAnsi="Courier New" w:cs="Courier New"/>
          <w:b/>
          <w:color w:val="000000"/>
          <w:szCs w:val="28"/>
          <w:lang w:eastAsia="ru-BY"/>
        </w:rPr>
        <w:t>.</w:t>
      </w:r>
      <w:proofErr w:type="spellStart"/>
      <w:r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cpp</w:t>
      </w:r>
      <w:proofErr w:type="spellEnd"/>
    </w:p>
    <w:p w14:paraId="1F623E64" w14:textId="249C3C32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#</w:t>
      </w:r>
      <w:proofErr w:type="spellStart"/>
      <w:r w:rsidRPr="00620A6A">
        <w:rPr>
          <w:rFonts w:ascii="Courier New" w:hAnsi="Courier New" w:cs="Courier New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lang w:val="ru-BY"/>
        </w:rPr>
        <w:t xml:space="preserve"> "</w:t>
      </w:r>
      <w:proofErr w:type="spellStart"/>
      <w:r w:rsidRPr="00620A6A">
        <w:rPr>
          <w:rFonts w:ascii="Courier New" w:hAnsi="Courier New" w:cs="Courier New"/>
          <w:lang w:val="ru-BY"/>
        </w:rPr>
        <w:t>file_txt.h</w:t>
      </w:r>
      <w:proofErr w:type="spellEnd"/>
      <w:r w:rsidRPr="00620A6A">
        <w:rPr>
          <w:rFonts w:ascii="Courier New" w:hAnsi="Courier New" w:cs="Courier New"/>
          <w:lang w:val="ru-BY"/>
        </w:rPr>
        <w:t>"</w:t>
      </w:r>
    </w:p>
    <w:p w14:paraId="170035C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7E1CF18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rewrite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3769E19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ofstream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fil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740138B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6DE8FDB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.ope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1E5B769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35E1F9A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3932E08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.ope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os_base</w:t>
      </w:r>
      <w:proofErr w:type="spellEnd"/>
      <w:r w:rsidRPr="00620A6A">
        <w:rPr>
          <w:rFonts w:ascii="Courier New" w:hAnsi="Courier New" w:cs="Courier New"/>
          <w:lang w:val="ru-BY"/>
        </w:rPr>
        <w:t>::</w:t>
      </w:r>
      <w:proofErr w:type="spellStart"/>
      <w:r w:rsidRPr="00620A6A">
        <w:rPr>
          <w:rFonts w:ascii="Courier New" w:hAnsi="Courier New" w:cs="Courier New"/>
          <w:lang w:val="ru-BY"/>
        </w:rPr>
        <w:t>binary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6FDD17C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0FE5FA9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write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fil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04CC6AA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.clos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31232CD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2D7B9D6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7A5250D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write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42F3E21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k;</w:t>
      </w:r>
    </w:p>
    <w:p w14:paraId="213600D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ofstream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2FCB52E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2638727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5E8BED1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.ope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3913452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334FB83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1459E1E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.ope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os_base</w:t>
      </w:r>
      <w:proofErr w:type="spellEnd"/>
      <w:r w:rsidRPr="00620A6A">
        <w:rPr>
          <w:rFonts w:ascii="Courier New" w:hAnsi="Courier New" w:cs="Courier New"/>
          <w:lang w:val="ru-BY"/>
        </w:rPr>
        <w:t>::</w:t>
      </w:r>
      <w:proofErr w:type="spellStart"/>
      <w:r w:rsidRPr="00620A6A">
        <w:rPr>
          <w:rFonts w:ascii="Courier New" w:hAnsi="Courier New" w:cs="Courier New"/>
          <w:lang w:val="ru-BY"/>
        </w:rPr>
        <w:t>binary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573D2EC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6138F89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stream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61A5805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.open</w:t>
      </w:r>
      <w:proofErr w:type="spellEnd"/>
      <w:r w:rsidRPr="00620A6A">
        <w:rPr>
          <w:rFonts w:ascii="Courier New" w:hAnsi="Courier New" w:cs="Courier New"/>
          <w:lang w:val="ru-BY"/>
        </w:rPr>
        <w:t>("Index.txt");</w:t>
      </w:r>
    </w:p>
    <w:p w14:paraId="2539480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218CCD6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31B1676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k;</w:t>
      </w:r>
    </w:p>
    <w:p w14:paraId="7DD8929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dex_file.is_open</w:t>
      </w:r>
      <w:proofErr w:type="spellEnd"/>
      <w:r w:rsidRPr="00620A6A">
        <w:rPr>
          <w:rFonts w:ascii="Courier New" w:hAnsi="Courier New" w:cs="Courier New"/>
          <w:lang w:val="ru-BY"/>
        </w:rPr>
        <w:t>() &amp;&amp; !</w:t>
      </w:r>
      <w:proofErr w:type="spellStart"/>
      <w:r w:rsidRPr="00620A6A">
        <w:rPr>
          <w:rFonts w:ascii="Courier New" w:hAnsi="Courier New" w:cs="Courier New"/>
          <w:lang w:val="ru-BY"/>
        </w:rPr>
        <w:t>index_file.eof</w:t>
      </w:r>
      <w:proofErr w:type="spellEnd"/>
      <w:r w:rsidRPr="00620A6A">
        <w:rPr>
          <w:rFonts w:ascii="Courier New" w:hAnsi="Courier New" w:cs="Courier New"/>
          <w:lang w:val="ru-BY"/>
        </w:rPr>
        <w:t>()) {</w:t>
      </w:r>
    </w:p>
    <w:p w14:paraId="787D73B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k;</w:t>
      </w:r>
    </w:p>
    <w:p w14:paraId="7FCD15D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k;</w:t>
      </w:r>
    </w:p>
    <w:p w14:paraId="79CC85C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363593B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k = i;</w:t>
      </w:r>
    </w:p>
    <w:p w14:paraId="40718F2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--------------\n";</w:t>
      </w:r>
    </w:p>
    <w:p w14:paraId="5F8DAEA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№ |   Наименование   |   Артикул   |         Дата сдачи           |       Состояние       |\n";</w:t>
      </w:r>
    </w:p>
    <w:p w14:paraId="5972DEB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  |     изделия      |   изделия   |         в ремонт             |       готовности      |\n";</w:t>
      </w:r>
    </w:p>
    <w:p w14:paraId="26D6F15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-------------\n";</w:t>
      </w:r>
    </w:p>
    <w:p w14:paraId="1EF56EC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t = 0; t &lt; MAX; t++) {</w:t>
      </w:r>
    </w:p>
    <w:p w14:paraId="48A859E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k = t + 1;</w:t>
      </w:r>
    </w:p>
    <w:p w14:paraId="7D8EE6C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6E38995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0C6077C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6BE0C66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lastRenderedPageBreak/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3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 " &lt;&lt; k &lt;&lt; "| 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3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| 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10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dat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   |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10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5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| " &lt;&lt; </w:t>
      </w:r>
      <w:proofErr w:type="spellStart"/>
      <w:r w:rsidRPr="00620A6A">
        <w:rPr>
          <w:rFonts w:ascii="Courier New" w:hAnsi="Courier New" w:cs="Courier New"/>
          <w:lang w:val="ru-BY"/>
        </w:rPr>
        <w:t>endl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2928D3A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1E4BC2E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\n";</w:t>
      </w:r>
    </w:p>
    <w:p w14:paraId="5B80AB4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72368AD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31795D1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17F4B59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21E715D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393E4EA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265BF2D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k;</w:t>
      </w:r>
    </w:p>
    <w:p w14:paraId="30803FA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dex_file.is_open</w:t>
      </w:r>
      <w:proofErr w:type="spellEnd"/>
      <w:r w:rsidRPr="00620A6A">
        <w:rPr>
          <w:rFonts w:ascii="Courier New" w:hAnsi="Courier New" w:cs="Courier New"/>
          <w:lang w:val="ru-BY"/>
        </w:rPr>
        <w:t>()) {</w:t>
      </w:r>
    </w:p>
    <w:p w14:paraId="4317CFA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k;</w:t>
      </w:r>
    </w:p>
    <w:p w14:paraId="0386F50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k;</w:t>
      </w:r>
    </w:p>
    <w:p w14:paraId="6B736EA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4667E2D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k = i;</w:t>
      </w:r>
    </w:p>
    <w:p w14:paraId="1A762F8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.write</w:t>
      </w:r>
      <w:proofErr w:type="spellEnd"/>
      <w:r w:rsidRPr="00620A6A">
        <w:rPr>
          <w:rFonts w:ascii="Courier New" w:hAnsi="Courier New" w:cs="Courier New"/>
          <w:lang w:val="ru-BY"/>
        </w:rPr>
        <w:t>((</w:t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>*)&amp;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[k], </w:t>
      </w:r>
      <w:proofErr w:type="spellStart"/>
      <w:r w:rsidRPr="00620A6A">
        <w:rPr>
          <w:rFonts w:ascii="Courier New" w:hAnsi="Courier New" w:cs="Courier New"/>
          <w:lang w:val="ru-BY"/>
        </w:rPr>
        <w:t>sizeof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k]));</w:t>
      </w:r>
    </w:p>
    <w:p w14:paraId="430AAE6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0BD092A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5B96310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.clos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2BE4EEF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ile_txt.clos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08B0E78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0EB6A3F6" w14:textId="4CFFFF82" w:rsid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</w:p>
    <w:p w14:paraId="13F9EE2E" w14:textId="32384DB9" w:rsidR="00620A6A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ru-RU"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interface</w:t>
      </w:r>
      <w:r w:rsidRPr="00620A6A">
        <w:rPr>
          <w:rFonts w:ascii="Courier New" w:eastAsia="Times New Roman" w:hAnsi="Courier New" w:cs="Courier New"/>
          <w:b/>
          <w:color w:val="000000"/>
          <w:szCs w:val="28"/>
          <w:lang w:val="ru-RU" w:eastAsia="ru-BY"/>
        </w:rPr>
        <w:t>.</w:t>
      </w: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h</w:t>
      </w:r>
    </w:p>
    <w:p w14:paraId="1A669AC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pragm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once</w:t>
      </w:r>
      <w:proofErr w:type="spellEnd"/>
    </w:p>
    <w:p w14:paraId="6D4BC2A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o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0E77EAD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297845E5" w14:textId="4022A85A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sor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ke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);        //сортировка </w:t>
      </w:r>
    </w:p>
    <w:p w14:paraId="061E203C" w14:textId="333CD776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search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);</w:t>
      </w:r>
      <w:r w:rsidRPr="00620A6A">
        <w:rPr>
          <w:rFonts w:ascii="Courier New" w:hAnsi="Courier New" w:cs="Courier New"/>
          <w:szCs w:val="19"/>
          <w:lang w:val="ru-BY"/>
        </w:rPr>
        <w:tab/>
      </w:r>
      <w:r w:rsidRPr="00620A6A">
        <w:rPr>
          <w:rFonts w:ascii="Courier New" w:hAnsi="Courier New" w:cs="Courier New"/>
          <w:szCs w:val="19"/>
          <w:lang w:val="ru-BY"/>
        </w:rPr>
        <w:tab/>
        <w:t xml:space="preserve">  //поиск по заданному параметру</w:t>
      </w:r>
    </w:p>
    <w:p w14:paraId="4CC7608F" w14:textId="5D6A42B5" w:rsid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delete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&amp;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&amp; MAX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char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am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); // удаление</w:t>
      </w:r>
    </w:p>
    <w:p w14:paraId="508DF15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2C479E80" w14:textId="228BA48D" w:rsidR="00620A6A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interface.</w:t>
      </w:r>
      <w:r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cpp</w:t>
      </w:r>
    </w:p>
    <w:p w14:paraId="6C2194A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#</w:t>
      </w:r>
      <w:proofErr w:type="spellStart"/>
      <w:r w:rsidRPr="00620A6A">
        <w:rPr>
          <w:rFonts w:ascii="Courier New" w:hAnsi="Courier New" w:cs="Courier New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lang w:val="ru-BY"/>
        </w:rPr>
        <w:t xml:space="preserve"> "</w:t>
      </w:r>
      <w:proofErr w:type="spellStart"/>
      <w:r w:rsidRPr="00620A6A">
        <w:rPr>
          <w:rFonts w:ascii="Courier New" w:hAnsi="Courier New" w:cs="Courier New"/>
          <w:lang w:val="ru-BY"/>
        </w:rPr>
        <w:t>interface.h</w:t>
      </w:r>
      <w:proofErr w:type="spellEnd"/>
      <w:r w:rsidRPr="00620A6A">
        <w:rPr>
          <w:rFonts w:ascii="Courier New" w:hAnsi="Courier New" w:cs="Courier New"/>
          <w:lang w:val="ru-BY"/>
        </w:rPr>
        <w:t>"</w:t>
      </w:r>
    </w:p>
    <w:p w14:paraId="5F50C34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8614BE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sor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AX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07A971C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Выберите пункт:\n";</w:t>
      </w:r>
    </w:p>
    <w:p w14:paraId="0A7D994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1 - Сортировка по </w:t>
      </w:r>
      <w:proofErr w:type="spellStart"/>
      <w:r w:rsidRPr="00620A6A">
        <w:rPr>
          <w:rFonts w:ascii="Courier New" w:hAnsi="Courier New" w:cs="Courier New"/>
          <w:lang w:val="ru-BY"/>
        </w:rPr>
        <w:t>наименовнию</w:t>
      </w:r>
      <w:proofErr w:type="spellEnd"/>
      <w:r w:rsidRPr="00620A6A">
        <w:rPr>
          <w:rFonts w:ascii="Courier New" w:hAnsi="Courier New" w:cs="Courier New"/>
          <w:lang w:val="ru-BY"/>
        </w:rPr>
        <w:t xml:space="preserve"> изделия\n";</w:t>
      </w:r>
    </w:p>
    <w:p w14:paraId="0F6D4FE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2 - Сортировка по серийному номеру изделия\n";</w:t>
      </w:r>
    </w:p>
    <w:p w14:paraId="6F9ED2A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3B03BE3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19A5E9E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0D0BF2A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1E69BEE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i] = i;</w:t>
      </w:r>
    </w:p>
    <w:p w14:paraId="59CE490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59D4CE4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 - 1; i++) {</w:t>
      </w:r>
    </w:p>
    <w:p w14:paraId="53FAB59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j = i; j &lt; MAX; j++) {</w:t>
      </w:r>
    </w:p>
    <w:p w14:paraId="5414367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267B702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strcmp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j]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i]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>) &lt; 0) {</w:t>
      </w:r>
    </w:p>
    <w:p w14:paraId="688AE6C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wap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, 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j]);</w:t>
      </w:r>
    </w:p>
    <w:p w14:paraId="33C4533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0DB9F0B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3153DCF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794FE23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lastRenderedPageBreak/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j]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i]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08A5471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wap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, 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[j]);</w:t>
      </w:r>
    </w:p>
    <w:p w14:paraId="47A44C4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050F890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40098D3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497B5A7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1C4B294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(MAX, </w:t>
      </w:r>
      <w:proofErr w:type="spellStart"/>
      <w:r w:rsidRPr="00620A6A">
        <w:rPr>
          <w:rFonts w:ascii="Courier New" w:hAnsi="Courier New" w:cs="Courier New"/>
          <w:lang w:val="ru-BY"/>
        </w:rPr>
        <w:t>index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0A7B67A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write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3B4449D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lis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;</w:t>
      </w:r>
    </w:p>
    <w:p w14:paraId="45D24EB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3023B65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651760A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4CE4BFB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7E9B946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199848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search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AX) {</w:t>
      </w:r>
    </w:p>
    <w:p w14:paraId="697EA0D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max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0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max_ind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0;</w:t>
      </w:r>
    </w:p>
    <w:p w14:paraId="39ED118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1; i &lt; MAX; i++) {</w:t>
      </w:r>
    </w:p>
    <w:p w14:paraId="56C53A9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 </w:t>
      </w:r>
      <w:proofErr w:type="spellStart"/>
      <w:r w:rsidRPr="00620A6A">
        <w:rPr>
          <w:rFonts w:ascii="Courier New" w:hAnsi="Courier New" w:cs="Courier New"/>
          <w:lang w:val="ru-BY"/>
        </w:rPr>
        <w:t>max</w:t>
      </w:r>
      <w:proofErr w:type="spellEnd"/>
      <w:r w:rsidRPr="00620A6A">
        <w:rPr>
          <w:rFonts w:ascii="Courier New" w:hAnsi="Courier New" w:cs="Courier New"/>
          <w:lang w:val="ru-BY"/>
        </w:rPr>
        <w:t>)</w:t>
      </w:r>
    </w:p>
    <w:p w14:paraId="6765533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max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35369D8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0B462C7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return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max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1E25BF8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2932860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124B788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deleted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&amp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&amp; MAX, </w:t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745CAF2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[20];</w:t>
      </w:r>
    </w:p>
    <w:p w14:paraId="22B88DF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Введите наименование </w:t>
      </w:r>
      <w:proofErr w:type="spellStart"/>
      <w:r w:rsidRPr="00620A6A">
        <w:rPr>
          <w:rFonts w:ascii="Courier New" w:hAnsi="Courier New" w:cs="Courier New"/>
          <w:lang w:val="ru-BY"/>
        </w:rPr>
        <w:t>изделения</w:t>
      </w:r>
      <w:proofErr w:type="spellEnd"/>
      <w:r w:rsidRPr="00620A6A">
        <w:rPr>
          <w:rFonts w:ascii="Courier New" w:hAnsi="Courier New" w:cs="Courier New"/>
          <w:lang w:val="ru-BY"/>
        </w:rPr>
        <w:t>, которое хотите удалит:.\n";</w:t>
      </w:r>
    </w:p>
    <w:p w14:paraId="1D2BF18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gets_s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39DCF6D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6CF5B40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strcmp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 == 0) {</w:t>
      </w:r>
    </w:p>
    <w:p w14:paraId="29082CF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MAX--;</w:t>
      </w:r>
    </w:p>
    <w:p w14:paraId="39B0B64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j = i; j &lt; MAX; j++)</w:t>
      </w:r>
    </w:p>
    <w:p w14:paraId="4B4C7E8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[j] =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j + 1];</w:t>
      </w:r>
    </w:p>
    <w:p w14:paraId="509EF39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i--;</w:t>
      </w:r>
    </w:p>
    <w:p w14:paraId="7CF4771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4989C23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44ED750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64AE6ED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</w:t>
      </w:r>
    </w:p>
    <w:p w14:paraId="12DF394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 =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;</w:t>
      </w:r>
    </w:p>
    <w:p w14:paraId="18A40B7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68599FF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</w:t>
      </w:r>
    </w:p>
    <w:p w14:paraId="515998B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 =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>[i];</w:t>
      </w:r>
    </w:p>
    <w:p w14:paraId="7545BA1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elete</w:t>
      </w:r>
      <w:proofErr w:type="spellEnd"/>
      <w:r w:rsidRPr="00620A6A">
        <w:rPr>
          <w:rFonts w:ascii="Courier New" w:hAnsi="Courier New" w:cs="Courier New"/>
          <w:lang w:val="ru-BY"/>
        </w:rPr>
        <w:t xml:space="preserve">[]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0F00007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ystem</w:t>
      </w:r>
      <w:proofErr w:type="spellEnd"/>
      <w:r w:rsidRPr="00620A6A">
        <w:rPr>
          <w:rFonts w:ascii="Courier New" w:hAnsi="Courier New" w:cs="Courier New"/>
          <w:lang w:val="ru-BY"/>
        </w:rPr>
        <w:t>("</w:t>
      </w:r>
      <w:proofErr w:type="spellStart"/>
      <w:r w:rsidRPr="00620A6A">
        <w:rPr>
          <w:rFonts w:ascii="Courier New" w:hAnsi="Courier New" w:cs="Courier New"/>
          <w:lang w:val="ru-BY"/>
        </w:rPr>
        <w:t>cls</w:t>
      </w:r>
      <w:proofErr w:type="spellEnd"/>
      <w:r w:rsidRPr="00620A6A">
        <w:rPr>
          <w:rFonts w:ascii="Courier New" w:hAnsi="Courier New" w:cs="Courier New"/>
          <w:lang w:val="ru-BY"/>
        </w:rPr>
        <w:t>");</w:t>
      </w:r>
    </w:p>
    <w:p w14:paraId="0E1F548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62F9F9A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temp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2AEB9A9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2B9676A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tempArray</w:t>
      </w:r>
      <w:proofErr w:type="spellEnd"/>
      <w:r w:rsidRPr="00620A6A">
        <w:rPr>
          <w:rFonts w:ascii="Courier New" w:hAnsi="Courier New" w:cs="Courier New"/>
          <w:lang w:val="ru-BY"/>
        </w:rPr>
        <w:t>[i] = i;</w:t>
      </w:r>
    </w:p>
    <w:p w14:paraId="4653092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7A92521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dex_f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(MAX, </w:t>
      </w:r>
      <w:proofErr w:type="spellStart"/>
      <w:r w:rsidRPr="00620A6A">
        <w:rPr>
          <w:rFonts w:ascii="Courier New" w:hAnsi="Courier New" w:cs="Courier New"/>
          <w:lang w:val="ru-BY"/>
        </w:rPr>
        <w:t>tempArray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5A64160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elete</w:t>
      </w:r>
      <w:proofErr w:type="spellEnd"/>
      <w:r w:rsidRPr="00620A6A">
        <w:rPr>
          <w:rFonts w:ascii="Courier New" w:hAnsi="Courier New" w:cs="Courier New"/>
          <w:lang w:val="ru-BY"/>
        </w:rPr>
        <w:t xml:space="preserve">[] </w:t>
      </w:r>
      <w:proofErr w:type="spellStart"/>
      <w:r w:rsidRPr="00620A6A">
        <w:rPr>
          <w:rFonts w:ascii="Courier New" w:hAnsi="Courier New" w:cs="Courier New"/>
          <w:lang w:val="ru-BY"/>
        </w:rPr>
        <w:t>tempArray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4CAE8E2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5F90F03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write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565C841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lis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;</w:t>
      </w:r>
    </w:p>
    <w:p w14:paraId="62348BFD" w14:textId="36432CFC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eastAsia="Times New Roman" w:hAnsi="Courier New" w:cs="Courier New"/>
          <w:b/>
          <w:lang w:val="en-US" w:eastAsia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17D021B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50A737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color w:val="000000"/>
          <w:sz w:val="18"/>
          <w:szCs w:val="28"/>
          <w:lang w:val="ru-BY" w:eastAsia="ru-BY"/>
        </w:rPr>
      </w:pPr>
    </w:p>
    <w:p w14:paraId="71D87433" w14:textId="77777777" w:rsidR="00620A6A" w:rsidRDefault="00620A6A" w:rsidP="00620A6A">
      <w:pPr>
        <w:spacing w:after="24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</w:p>
    <w:p w14:paraId="269C1493" w14:textId="2BEB02D5" w:rsidR="00AE7532" w:rsidRDefault="00620A6A" w:rsidP="00620A6A">
      <w:pPr>
        <w:spacing w:after="24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lastRenderedPageBreak/>
        <w:t>l</w:t>
      </w:r>
      <w:proofErr w:type="spellStart"/>
      <w:r w:rsidRPr="00620A6A">
        <w:rPr>
          <w:rFonts w:ascii="Courier New" w:eastAsia="Times New Roman" w:hAnsi="Courier New" w:cs="Courier New"/>
          <w:b/>
          <w:color w:val="000000"/>
          <w:szCs w:val="28"/>
          <w:lang w:eastAsia="ru-BY"/>
        </w:rPr>
        <w:t>ist.h</w:t>
      </w:r>
      <w:proofErr w:type="spellEnd"/>
    </w:p>
    <w:p w14:paraId="498272C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pragm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once</w:t>
      </w:r>
      <w:proofErr w:type="spellEnd"/>
    </w:p>
    <w:p w14:paraId="2C7A486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o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6A38B13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omanip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1BF4943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using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amespac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st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;</w:t>
      </w:r>
    </w:p>
    <w:p w14:paraId="10E6725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73BC8F0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23C8C8B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68C8794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enu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ca_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{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Бытовая_техника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= 1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Офисная_техника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Медицинскя_техника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Вычисдительная_техника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Видеотехника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Красота_здоровье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};</w:t>
      </w:r>
    </w:p>
    <w:p w14:paraId="6DE19B7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03161C0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union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adio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{</w:t>
      </w:r>
    </w:p>
    <w:p w14:paraId="023E968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u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;</w:t>
      </w:r>
    </w:p>
    <w:p w14:paraId="3622A72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char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ccess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;</w:t>
      </w:r>
    </w:p>
    <w:p w14:paraId="6A7313F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};</w:t>
      </w:r>
    </w:p>
    <w:p w14:paraId="5BD1177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7F7ED17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struc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{</w:t>
      </w:r>
    </w:p>
    <w:p w14:paraId="3F362E1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char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ai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[20],</w:t>
      </w:r>
    </w:p>
    <w:p w14:paraId="1C926E2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dat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[20];</w:t>
      </w:r>
    </w:p>
    <w:p w14:paraId="3898096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nu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;</w:t>
      </w:r>
    </w:p>
    <w:p w14:paraId="3BACD82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adio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adio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;</w:t>
      </w:r>
    </w:p>
    <w:p w14:paraId="70EE45E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ab/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unsigne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: 2;</w:t>
      </w:r>
    </w:p>
    <w:p w14:paraId="7FFCD66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};</w:t>
      </w:r>
    </w:p>
    <w:p w14:paraId="21B9463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</w:p>
    <w:p w14:paraId="5BC88DD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pu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&amp;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amp; MAX);       //ввод данных массива структуры</w:t>
      </w:r>
    </w:p>
    <w:p w14:paraId="102E7211" w14:textId="77777777" w:rsidR="00620A6A" w:rsidRDefault="00620A6A" w:rsidP="00620A6A">
      <w:pPr>
        <w:spacing w:after="24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lis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array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MAX);     //вывод данных массива структур</w:t>
      </w:r>
    </w:p>
    <w:p w14:paraId="17EECC07" w14:textId="72E4BDFA" w:rsidR="00620A6A" w:rsidRDefault="00620A6A" w:rsidP="00620A6A">
      <w:pPr>
        <w:spacing w:after="240" w:line="240" w:lineRule="auto"/>
        <w:jc w:val="center"/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</w:pPr>
      <w:r w:rsidRPr="00620A6A"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l</w:t>
      </w:r>
      <w:proofErr w:type="spellStart"/>
      <w:r w:rsidRPr="00620A6A">
        <w:rPr>
          <w:rFonts w:ascii="Courier New" w:eastAsia="Times New Roman" w:hAnsi="Courier New" w:cs="Courier New"/>
          <w:b/>
          <w:color w:val="000000"/>
          <w:szCs w:val="28"/>
          <w:lang w:eastAsia="ru-BY"/>
        </w:rPr>
        <w:t>ist</w:t>
      </w:r>
      <w:proofErr w:type="spellEnd"/>
      <w:r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.</w:t>
      </w:r>
      <w:proofErr w:type="spellStart"/>
      <w:r>
        <w:rPr>
          <w:rFonts w:ascii="Courier New" w:eastAsia="Times New Roman" w:hAnsi="Courier New" w:cs="Courier New"/>
          <w:b/>
          <w:color w:val="000000"/>
          <w:szCs w:val="28"/>
          <w:lang w:val="en-US" w:eastAsia="ru-BY"/>
        </w:rPr>
        <w:t>cpp</w:t>
      </w:r>
      <w:proofErr w:type="spellEnd"/>
    </w:p>
    <w:p w14:paraId="7A91E0A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#</w:t>
      </w:r>
      <w:proofErr w:type="spellStart"/>
      <w:r w:rsidRPr="00620A6A">
        <w:rPr>
          <w:rFonts w:ascii="Courier New" w:hAnsi="Courier New" w:cs="Courier New"/>
          <w:lang w:val="ru-BY"/>
        </w:rPr>
        <w:t>include"list.h</w:t>
      </w:r>
      <w:proofErr w:type="spellEnd"/>
      <w:r w:rsidRPr="00620A6A">
        <w:rPr>
          <w:rFonts w:ascii="Courier New" w:hAnsi="Courier New" w:cs="Courier New"/>
          <w:lang w:val="ru-BY"/>
        </w:rPr>
        <w:t>"</w:t>
      </w:r>
    </w:p>
    <w:p w14:paraId="496528D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npu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&amp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>&amp; MAX) {</w:t>
      </w:r>
    </w:p>
    <w:p w14:paraId="48DD5BD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n;</w:t>
      </w:r>
    </w:p>
    <w:p w14:paraId="6F19DBE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Введите кол-во техники, которую сдали в ремонт: \n";</w:t>
      </w:r>
    </w:p>
    <w:p w14:paraId="4E1592E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n;</w:t>
      </w:r>
    </w:p>
    <w:p w14:paraId="2CB21A2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MAX = MAX + n;</w:t>
      </w:r>
    </w:p>
    <w:p w14:paraId="47A27A1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3F32FDC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 - n; i++) {</w:t>
      </w:r>
    </w:p>
    <w:p w14:paraId="223F90D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 =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;</w:t>
      </w:r>
    </w:p>
    <w:p w14:paraId="7BA3789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4957254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2F3F0E5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 - n; i++) {</w:t>
      </w:r>
    </w:p>
    <w:p w14:paraId="21169DE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[i] =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>[i];</w:t>
      </w:r>
    </w:p>
    <w:p w14:paraId="7BB4E03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650A7F6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elet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mpArr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5EC5D7E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ystem</w:t>
      </w:r>
      <w:proofErr w:type="spellEnd"/>
      <w:r w:rsidRPr="00620A6A">
        <w:rPr>
          <w:rFonts w:ascii="Courier New" w:hAnsi="Courier New" w:cs="Courier New"/>
          <w:lang w:val="ru-BY"/>
        </w:rPr>
        <w:t>("</w:t>
      </w:r>
      <w:proofErr w:type="spellStart"/>
      <w:r w:rsidRPr="00620A6A">
        <w:rPr>
          <w:rFonts w:ascii="Courier New" w:hAnsi="Courier New" w:cs="Courier New"/>
          <w:lang w:val="ru-BY"/>
        </w:rPr>
        <w:t>cls</w:t>
      </w:r>
      <w:proofErr w:type="spellEnd"/>
      <w:r w:rsidRPr="00620A6A">
        <w:rPr>
          <w:rFonts w:ascii="Courier New" w:hAnsi="Courier New" w:cs="Courier New"/>
          <w:lang w:val="ru-BY"/>
        </w:rPr>
        <w:t>");</w:t>
      </w:r>
    </w:p>
    <w:p w14:paraId="66F871B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642F472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04CA976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6B1F7FF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k = 0; k &lt; MAX; k++) {</w:t>
      </w:r>
    </w:p>
    <w:p w14:paraId="327D2B5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06F5090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\</w:t>
      </w:r>
      <w:proofErr w:type="spellStart"/>
      <w:r w:rsidRPr="00620A6A">
        <w:rPr>
          <w:rFonts w:ascii="Courier New" w:hAnsi="Courier New" w:cs="Courier New"/>
          <w:lang w:val="ru-BY"/>
        </w:rPr>
        <w:t>nВыберите</w:t>
      </w:r>
      <w:proofErr w:type="spellEnd"/>
      <w:r w:rsidRPr="00620A6A">
        <w:rPr>
          <w:rFonts w:ascii="Courier New" w:hAnsi="Courier New" w:cs="Courier New"/>
          <w:lang w:val="ru-BY"/>
        </w:rPr>
        <w:t xml:space="preserve"> категорию техники: \n1 -</w:t>
      </w:r>
      <w:proofErr w:type="spellStart"/>
      <w:r w:rsidRPr="00620A6A">
        <w:rPr>
          <w:rFonts w:ascii="Courier New" w:hAnsi="Courier New" w:cs="Courier New"/>
          <w:lang w:val="ru-BY"/>
        </w:rPr>
        <w:t>Бытовая_техника</w:t>
      </w:r>
      <w:proofErr w:type="spellEnd"/>
      <w:r w:rsidRPr="00620A6A">
        <w:rPr>
          <w:rFonts w:ascii="Courier New" w:hAnsi="Courier New" w:cs="Courier New"/>
          <w:lang w:val="ru-BY"/>
        </w:rPr>
        <w:t xml:space="preserve"> \n2 - </w:t>
      </w:r>
      <w:proofErr w:type="spellStart"/>
      <w:r w:rsidRPr="00620A6A">
        <w:rPr>
          <w:rFonts w:ascii="Courier New" w:hAnsi="Courier New" w:cs="Courier New"/>
          <w:lang w:val="ru-BY"/>
        </w:rPr>
        <w:t>Медицинская_техника</w:t>
      </w:r>
      <w:proofErr w:type="spellEnd"/>
      <w:r w:rsidRPr="00620A6A">
        <w:rPr>
          <w:rFonts w:ascii="Courier New" w:hAnsi="Courier New" w:cs="Courier New"/>
          <w:lang w:val="ru-BY"/>
        </w:rPr>
        <w:t xml:space="preserve"> \n3 - </w:t>
      </w:r>
      <w:proofErr w:type="spellStart"/>
      <w:r w:rsidRPr="00620A6A">
        <w:rPr>
          <w:rFonts w:ascii="Courier New" w:hAnsi="Courier New" w:cs="Courier New"/>
          <w:lang w:val="ru-BY"/>
        </w:rPr>
        <w:t>Офисная_техника</w:t>
      </w:r>
      <w:proofErr w:type="spellEnd"/>
      <w:r w:rsidRPr="00620A6A">
        <w:rPr>
          <w:rFonts w:ascii="Courier New" w:hAnsi="Courier New" w:cs="Courier New"/>
          <w:lang w:val="ru-BY"/>
        </w:rPr>
        <w:t xml:space="preserve"> \n4 - </w:t>
      </w:r>
      <w:proofErr w:type="spellStart"/>
      <w:r w:rsidRPr="00620A6A">
        <w:rPr>
          <w:rFonts w:ascii="Courier New" w:hAnsi="Courier New" w:cs="Courier New"/>
          <w:lang w:val="ru-BY"/>
        </w:rPr>
        <w:t>Вычислительная_техника</w:t>
      </w:r>
      <w:proofErr w:type="spellEnd"/>
      <w:r w:rsidRPr="00620A6A">
        <w:rPr>
          <w:rFonts w:ascii="Courier New" w:hAnsi="Courier New" w:cs="Courier New"/>
          <w:lang w:val="ru-BY"/>
        </w:rPr>
        <w:t xml:space="preserve"> \n5 - Видеотехника " &lt;&lt; </w:t>
      </w:r>
      <w:proofErr w:type="spellStart"/>
      <w:r w:rsidRPr="00620A6A">
        <w:rPr>
          <w:rFonts w:ascii="Courier New" w:hAnsi="Courier New" w:cs="Courier New"/>
          <w:lang w:val="ru-BY"/>
        </w:rPr>
        <w:t>endl</w:t>
      </w:r>
      <w:proofErr w:type="spellEnd"/>
    </w:p>
    <w:p w14:paraId="0167B8D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&lt;&lt; "Ваш выбор: ";</w:t>
      </w:r>
    </w:p>
    <w:p w14:paraId="032A060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lastRenderedPageBreak/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;</w:t>
      </w:r>
    </w:p>
    <w:p w14:paraId="7E3583F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m;</w:t>
      </w:r>
    </w:p>
    <w:p w14:paraId="6615A9F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\</w:t>
      </w:r>
      <w:proofErr w:type="spellStart"/>
      <w:r w:rsidRPr="00620A6A">
        <w:rPr>
          <w:rFonts w:ascii="Courier New" w:hAnsi="Courier New" w:cs="Courier New"/>
          <w:lang w:val="ru-BY"/>
        </w:rPr>
        <w:t>nНаименование</w:t>
      </w:r>
      <w:proofErr w:type="spellEnd"/>
      <w:r w:rsidRPr="00620A6A">
        <w:rPr>
          <w:rFonts w:ascii="Courier New" w:hAnsi="Courier New" w:cs="Courier New"/>
          <w:lang w:val="ru-BY"/>
        </w:rPr>
        <w:t xml:space="preserve"> изделия: ";</w:t>
      </w:r>
    </w:p>
    <w:p w14:paraId="6826F9B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k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3A45F0A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\</w:t>
      </w:r>
      <w:proofErr w:type="spellStart"/>
      <w:r w:rsidRPr="00620A6A">
        <w:rPr>
          <w:rFonts w:ascii="Courier New" w:hAnsi="Courier New" w:cs="Courier New"/>
          <w:lang w:val="ru-BY"/>
        </w:rPr>
        <w:t>nСерийный</w:t>
      </w:r>
      <w:proofErr w:type="spellEnd"/>
      <w:r w:rsidRPr="00620A6A">
        <w:rPr>
          <w:rFonts w:ascii="Courier New" w:hAnsi="Courier New" w:cs="Courier New"/>
          <w:lang w:val="ru-BY"/>
        </w:rPr>
        <w:t xml:space="preserve"> номер изделия: ";</w:t>
      </w:r>
    </w:p>
    <w:p w14:paraId="282D884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k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75D2480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Дата сдачи в ремонт.\n ";</w:t>
      </w:r>
    </w:p>
    <w:p w14:paraId="1F217FB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k].</w:t>
      </w:r>
      <w:proofErr w:type="spellStart"/>
      <w:r w:rsidRPr="00620A6A">
        <w:rPr>
          <w:rFonts w:ascii="Courier New" w:hAnsi="Courier New" w:cs="Courier New"/>
          <w:lang w:val="ru-BY"/>
        </w:rPr>
        <w:t>dat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632D8D9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Состояние готовности заказа(1-выполнено/0- не выполнено): ";</w:t>
      </w:r>
    </w:p>
    <w:p w14:paraId="659D81D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td</w:t>
      </w:r>
      <w:proofErr w:type="spellEnd"/>
      <w:r w:rsidRPr="00620A6A">
        <w:rPr>
          <w:rFonts w:ascii="Courier New" w:hAnsi="Courier New" w:cs="Courier New"/>
          <w:lang w:val="ru-BY"/>
        </w:rPr>
        <w:t>::</w:t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k].</w:t>
      </w:r>
      <w:proofErr w:type="spellStart"/>
      <w:r w:rsidRPr="00620A6A">
        <w:rPr>
          <w:rFonts w:ascii="Courier New" w:hAnsi="Courier New" w:cs="Courier New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668BFB5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flush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stdin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2335FC5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691E773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50D12CA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03AA3C0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4CD0DE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99BA72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lis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MAX) {</w:t>
      </w:r>
    </w:p>
    <w:p w14:paraId="236807D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k;</w:t>
      </w:r>
    </w:p>
    <w:p w14:paraId="69009A7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--------------\n";</w:t>
      </w:r>
    </w:p>
    <w:p w14:paraId="5731BFC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№ |   Наименование   |   Артикул   |         Дата сдачи           |       Состояние       |\n";</w:t>
      </w:r>
    </w:p>
    <w:p w14:paraId="2A96661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  |     изделия      |   изделия   |         в ремонт             |       готовности      |\n";</w:t>
      </w:r>
    </w:p>
    <w:p w14:paraId="66D780C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--------------\n";</w:t>
      </w:r>
    </w:p>
    <w:p w14:paraId="74745F3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t = 0; t &lt; MAX; t++) {</w:t>
      </w:r>
    </w:p>
    <w:p w14:paraId="2F764DD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k = t + 1;</w:t>
      </w:r>
    </w:p>
    <w:p w14:paraId="6894670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2040528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5EABC61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7EDC06A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3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|  " &lt;&lt; k &lt;&lt; "| 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3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| 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10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date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   | "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10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t].</w:t>
      </w:r>
      <w:proofErr w:type="spellStart"/>
      <w:r w:rsidRPr="00620A6A">
        <w:rPr>
          <w:rFonts w:ascii="Courier New" w:hAnsi="Courier New" w:cs="Courier New"/>
          <w:lang w:val="ru-BY"/>
        </w:rPr>
        <w:t>radio_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setw</w:t>
      </w:r>
      <w:proofErr w:type="spellEnd"/>
      <w:r w:rsidRPr="00620A6A">
        <w:rPr>
          <w:rFonts w:ascii="Courier New" w:hAnsi="Courier New" w:cs="Courier New"/>
          <w:lang w:val="ru-BY"/>
        </w:rPr>
        <w:t xml:space="preserve">(5) &lt;&lt; </w:t>
      </w:r>
      <w:proofErr w:type="spellStart"/>
      <w:r w:rsidRPr="00620A6A">
        <w:rPr>
          <w:rFonts w:ascii="Courier New" w:hAnsi="Courier New" w:cs="Courier New"/>
          <w:lang w:val="ru-BY"/>
        </w:rPr>
        <w:t>lef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           | " &lt;&lt; </w:t>
      </w:r>
      <w:proofErr w:type="spellStart"/>
      <w:r w:rsidRPr="00620A6A">
        <w:rPr>
          <w:rFonts w:ascii="Courier New" w:hAnsi="Courier New" w:cs="Courier New"/>
          <w:lang w:val="ru-BY"/>
        </w:rPr>
        <w:t>endl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59F8E0E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3BD8F7D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--------------------------------------------------------------------------------------\n";</w:t>
      </w:r>
    </w:p>
    <w:p w14:paraId="0DA847C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0BD7376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>}</w:t>
      </w:r>
    </w:p>
    <w:p w14:paraId="09F3D674" w14:textId="2488967C" w:rsidR="00620A6A" w:rsidRDefault="00620A6A" w:rsidP="00620A6A">
      <w:pPr>
        <w:spacing w:after="240" w:line="240" w:lineRule="auto"/>
        <w:rPr>
          <w:rFonts w:ascii="Courier New" w:hAnsi="Courier New" w:cs="Courier New"/>
          <w:lang w:val="en-US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2701E791" w14:textId="4CEFB956" w:rsidR="00620A6A" w:rsidRDefault="00620A6A" w:rsidP="00620A6A">
      <w:pPr>
        <w:spacing w:after="240" w:line="240" w:lineRule="auto"/>
        <w:jc w:val="center"/>
        <w:rPr>
          <w:rFonts w:ascii="Courier New" w:hAnsi="Courier New" w:cs="Courier New"/>
          <w:b/>
          <w:color w:val="000000"/>
          <w:szCs w:val="28"/>
        </w:rPr>
      </w:pPr>
      <w:proofErr w:type="spellStart"/>
      <w:r w:rsidRPr="00620A6A">
        <w:rPr>
          <w:rFonts w:ascii="Courier New" w:hAnsi="Courier New" w:cs="Courier New"/>
          <w:b/>
          <w:color w:val="000000"/>
          <w:szCs w:val="28"/>
        </w:rPr>
        <w:t>menu.h</w:t>
      </w:r>
      <w:proofErr w:type="spellEnd"/>
    </w:p>
    <w:p w14:paraId="59502C5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pragma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once</w:t>
      </w:r>
      <w:proofErr w:type="spellEnd"/>
    </w:p>
    <w:p w14:paraId="73C2E0B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"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terface.h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"</w:t>
      </w:r>
    </w:p>
    <w:p w14:paraId="1634EDF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Cs w:val="19"/>
          <w:lang w:val="ru-BY"/>
        </w:rPr>
      </w:pPr>
      <w:r w:rsidRPr="00620A6A">
        <w:rPr>
          <w:rFonts w:ascii="Courier New" w:hAnsi="Courier New" w:cs="Courier New"/>
          <w:szCs w:val="19"/>
          <w:lang w:val="ru-BY"/>
        </w:rPr>
        <w:t>#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&lt;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iostream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&gt;</w:t>
      </w:r>
    </w:p>
    <w:p w14:paraId="23A603C4" w14:textId="65290642" w:rsidR="00620A6A" w:rsidRDefault="00620A6A" w:rsidP="00620A6A">
      <w:pPr>
        <w:spacing w:after="240" w:line="240" w:lineRule="auto"/>
        <w:rPr>
          <w:rFonts w:ascii="Courier New" w:hAnsi="Courier New" w:cs="Courier New"/>
          <w:szCs w:val="19"/>
          <w:lang w:val="ru-BY"/>
        </w:rPr>
      </w:pPr>
      <w:proofErr w:type="spellStart"/>
      <w:r w:rsidRPr="00620A6A">
        <w:rPr>
          <w:rFonts w:ascii="Courier New" w:hAnsi="Courier New" w:cs="Courier New"/>
          <w:szCs w:val="19"/>
          <w:lang w:val="ru-BY"/>
        </w:rPr>
        <w:t>void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menu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(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char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szCs w:val="19"/>
          <w:lang w:val="ru-BY"/>
        </w:rPr>
        <w:t>file_name</w:t>
      </w:r>
      <w:proofErr w:type="spellEnd"/>
      <w:r w:rsidRPr="00620A6A">
        <w:rPr>
          <w:rFonts w:ascii="Courier New" w:hAnsi="Courier New" w:cs="Courier New"/>
          <w:szCs w:val="19"/>
          <w:lang w:val="ru-BY"/>
        </w:rPr>
        <w:t>);       //организация меню</w:t>
      </w:r>
    </w:p>
    <w:p w14:paraId="6444B7A4" w14:textId="4C95E239" w:rsidR="00620A6A" w:rsidRDefault="00620A6A" w:rsidP="00620A6A">
      <w:pPr>
        <w:spacing w:after="240" w:line="240" w:lineRule="auto"/>
        <w:jc w:val="center"/>
        <w:rPr>
          <w:rFonts w:ascii="Courier New" w:hAnsi="Courier New" w:cs="Courier New"/>
          <w:b/>
          <w:color w:val="000000"/>
          <w:szCs w:val="28"/>
          <w:lang w:val="en-US"/>
        </w:rPr>
      </w:pPr>
      <w:proofErr w:type="spellStart"/>
      <w:r w:rsidRPr="00620A6A">
        <w:rPr>
          <w:rFonts w:ascii="Courier New" w:hAnsi="Courier New" w:cs="Courier New"/>
          <w:b/>
          <w:color w:val="000000"/>
          <w:szCs w:val="28"/>
        </w:rPr>
        <w:t>menu</w:t>
      </w:r>
      <w:proofErr w:type="spellEnd"/>
      <w:r w:rsidRPr="00620A6A">
        <w:rPr>
          <w:rFonts w:ascii="Courier New" w:hAnsi="Courier New" w:cs="Courier New"/>
          <w:b/>
          <w:color w:val="000000"/>
          <w:szCs w:val="28"/>
        </w:rPr>
        <w:t>.</w:t>
      </w:r>
      <w:proofErr w:type="spellStart"/>
      <w:r>
        <w:rPr>
          <w:rFonts w:ascii="Courier New" w:hAnsi="Courier New" w:cs="Courier New"/>
          <w:b/>
          <w:color w:val="000000"/>
          <w:szCs w:val="28"/>
          <w:lang w:val="en-US"/>
        </w:rPr>
        <w:t>cpp</w:t>
      </w:r>
      <w:proofErr w:type="spellEnd"/>
    </w:p>
    <w:p w14:paraId="7ED3961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>#</w:t>
      </w:r>
      <w:proofErr w:type="spellStart"/>
      <w:r w:rsidRPr="00620A6A">
        <w:rPr>
          <w:rFonts w:ascii="Courier New" w:hAnsi="Courier New" w:cs="Courier New"/>
          <w:lang w:val="ru-BY"/>
        </w:rPr>
        <w:t>include</w:t>
      </w:r>
      <w:proofErr w:type="spellEnd"/>
      <w:r w:rsidRPr="00620A6A">
        <w:rPr>
          <w:rFonts w:ascii="Courier New" w:hAnsi="Courier New" w:cs="Courier New"/>
          <w:lang w:val="ru-BY"/>
        </w:rPr>
        <w:t xml:space="preserve"> "</w:t>
      </w:r>
      <w:proofErr w:type="spellStart"/>
      <w:r w:rsidRPr="00620A6A">
        <w:rPr>
          <w:rFonts w:ascii="Courier New" w:hAnsi="Courier New" w:cs="Courier New"/>
          <w:lang w:val="ru-BY"/>
        </w:rPr>
        <w:t>menu.h</w:t>
      </w:r>
      <w:proofErr w:type="spellEnd"/>
      <w:r w:rsidRPr="00620A6A">
        <w:rPr>
          <w:rFonts w:ascii="Courier New" w:hAnsi="Courier New" w:cs="Courier New"/>
          <w:lang w:val="ru-BY"/>
        </w:rPr>
        <w:t>"</w:t>
      </w:r>
    </w:p>
    <w:p w14:paraId="16323FA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20C1E72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proofErr w:type="spellStart"/>
      <w:r w:rsidRPr="00620A6A">
        <w:rPr>
          <w:rFonts w:ascii="Courier New" w:hAnsi="Courier New" w:cs="Courier New"/>
          <w:lang w:val="ru-BY"/>
        </w:rPr>
        <w:t>void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menu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char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file_name</w:t>
      </w:r>
      <w:proofErr w:type="spellEnd"/>
      <w:r w:rsidRPr="00620A6A">
        <w:rPr>
          <w:rFonts w:ascii="Courier New" w:hAnsi="Courier New" w:cs="Courier New"/>
          <w:lang w:val="ru-BY"/>
        </w:rPr>
        <w:t>) {</w:t>
      </w:r>
    </w:p>
    <w:p w14:paraId="49CCAC9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>, MAX = 0;</w:t>
      </w:r>
    </w:p>
    <w:p w14:paraId="4C04E66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7307F24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lastRenderedPageBreak/>
        <w:tab/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 xml:space="preserve">*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 </w:t>
      </w:r>
      <w:proofErr w:type="spellStart"/>
      <w:r w:rsidRPr="00620A6A">
        <w:rPr>
          <w:rFonts w:ascii="Courier New" w:hAnsi="Courier New" w:cs="Courier New"/>
          <w:lang w:val="ru-BY"/>
        </w:rPr>
        <w:t>new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texnika</w:t>
      </w:r>
      <w:proofErr w:type="spellEnd"/>
      <w:r w:rsidRPr="00620A6A">
        <w:rPr>
          <w:rFonts w:ascii="Courier New" w:hAnsi="Courier New" w:cs="Courier New"/>
          <w:lang w:val="ru-BY"/>
        </w:rPr>
        <w:t>[MAX];</w:t>
      </w:r>
    </w:p>
    <w:p w14:paraId="12E781F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Работать с текстовым(1) или бинарным файлом(0)?:\n";</w:t>
      </w:r>
    </w:p>
    <w:p w14:paraId="56719C4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5F85F8F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ystem</w:t>
      </w:r>
      <w:proofErr w:type="spellEnd"/>
      <w:r w:rsidRPr="00620A6A">
        <w:rPr>
          <w:rFonts w:ascii="Courier New" w:hAnsi="Courier New" w:cs="Courier New"/>
          <w:lang w:val="ru-BY"/>
        </w:rPr>
        <w:t>("</w:t>
      </w:r>
      <w:proofErr w:type="spellStart"/>
      <w:r w:rsidRPr="00620A6A">
        <w:rPr>
          <w:rFonts w:ascii="Courier New" w:hAnsi="Courier New" w:cs="Courier New"/>
          <w:lang w:val="ru-BY"/>
        </w:rPr>
        <w:t>cls</w:t>
      </w:r>
      <w:proofErr w:type="spellEnd"/>
      <w:r w:rsidRPr="00620A6A">
        <w:rPr>
          <w:rFonts w:ascii="Courier New" w:hAnsi="Courier New" w:cs="Courier New"/>
          <w:lang w:val="ru-BY"/>
        </w:rPr>
        <w:t>");</w:t>
      </w:r>
    </w:p>
    <w:p w14:paraId="31ACB7A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o</w:t>
      </w:r>
      <w:proofErr w:type="spellEnd"/>
      <w:r w:rsidRPr="00620A6A">
        <w:rPr>
          <w:rFonts w:ascii="Courier New" w:hAnsi="Courier New" w:cs="Courier New"/>
          <w:lang w:val="ru-BY"/>
        </w:rPr>
        <w:t xml:space="preserve"> {</w:t>
      </w:r>
    </w:p>
    <w:p w14:paraId="4A0F5E8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Что вы хотите сделать?:\n";</w:t>
      </w:r>
    </w:p>
    <w:p w14:paraId="4AAA7CD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1) Ввод данных\n";</w:t>
      </w:r>
    </w:p>
    <w:p w14:paraId="09834FF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2) Вывод данных\n";</w:t>
      </w:r>
    </w:p>
    <w:p w14:paraId="0D9FA21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3) Сортировка по алфавиту\n";</w:t>
      </w:r>
    </w:p>
    <w:p w14:paraId="401AA47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4) Поиск по серийному номеру\n";</w:t>
      </w:r>
    </w:p>
    <w:p w14:paraId="5923A3E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5) Удалить запись\n";</w:t>
      </w:r>
    </w:p>
    <w:p w14:paraId="47546DE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6) Добавить новую запись\n";</w:t>
      </w:r>
    </w:p>
    <w:p w14:paraId="0D08F03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7) Выход\n";</w:t>
      </w:r>
    </w:p>
    <w:p w14:paraId="2AF52C4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</w:t>
      </w:r>
      <w:proofErr w:type="spellEnd"/>
      <w:r w:rsidRPr="00620A6A">
        <w:rPr>
          <w:rFonts w:ascii="Courier New" w:hAnsi="Courier New" w:cs="Courier New"/>
          <w:lang w:val="ru-BY"/>
        </w:rPr>
        <w:t xml:space="preserve"> &gt;&gt; 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1AB06AA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ystem</w:t>
      </w:r>
      <w:proofErr w:type="spellEnd"/>
      <w:r w:rsidRPr="00620A6A">
        <w:rPr>
          <w:rFonts w:ascii="Courier New" w:hAnsi="Courier New" w:cs="Courier New"/>
          <w:lang w:val="ru-BY"/>
        </w:rPr>
        <w:t>("</w:t>
      </w:r>
      <w:proofErr w:type="spellStart"/>
      <w:r w:rsidRPr="00620A6A">
        <w:rPr>
          <w:rFonts w:ascii="Courier New" w:hAnsi="Courier New" w:cs="Courier New"/>
          <w:lang w:val="ru-BY"/>
        </w:rPr>
        <w:t>cls</w:t>
      </w:r>
      <w:proofErr w:type="spellEnd"/>
      <w:r w:rsidRPr="00620A6A">
        <w:rPr>
          <w:rFonts w:ascii="Courier New" w:hAnsi="Courier New" w:cs="Courier New"/>
          <w:lang w:val="ru-BY"/>
        </w:rPr>
        <w:t>");</w:t>
      </w:r>
    </w:p>
    <w:p w14:paraId="7CF8276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</w:p>
    <w:p w14:paraId="570BECE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witch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choise</w:t>
      </w:r>
      <w:proofErr w:type="spellEnd"/>
      <w:r w:rsidRPr="00620A6A">
        <w:rPr>
          <w:rFonts w:ascii="Courier New" w:hAnsi="Courier New" w:cs="Courier New"/>
          <w:lang w:val="ru-BY"/>
        </w:rPr>
        <w:t>)</w:t>
      </w:r>
    </w:p>
    <w:p w14:paraId="7F8D8348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{</w:t>
      </w:r>
    </w:p>
    <w:p w14:paraId="72F2680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1:</w:t>
      </w:r>
    </w:p>
    <w:p w14:paraId="588DAC9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4E22BA74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read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2557C45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3313188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7EA13A0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read_bi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;</w:t>
      </w:r>
    </w:p>
    <w:p w14:paraId="0A3CEF5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5EB6EF1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2AFF235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2:</w:t>
      </w:r>
    </w:p>
    <w:p w14:paraId="18FAABB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639AB51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lis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;</w:t>
      </w:r>
    </w:p>
    <w:p w14:paraId="412322B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7BF829CF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3:</w:t>
      </w:r>
    </w:p>
    <w:p w14:paraId="7A68EE2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2684FCB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or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56DF313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4B703B8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4:</w:t>
      </w:r>
    </w:p>
    <w:p w14:paraId="2BA7E85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6388D34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for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int</w:t>
      </w:r>
      <w:proofErr w:type="spellEnd"/>
      <w:r w:rsidRPr="00620A6A">
        <w:rPr>
          <w:rFonts w:ascii="Courier New" w:hAnsi="Courier New" w:cs="Courier New"/>
          <w:lang w:val="ru-BY"/>
        </w:rPr>
        <w:t xml:space="preserve"> i = 0; i &lt; MAX; i++) {</w:t>
      </w:r>
    </w:p>
    <w:p w14:paraId="131D3E4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</w:t>
      </w:r>
      <w:proofErr w:type="spellStart"/>
      <w:r w:rsidRPr="00620A6A">
        <w:rPr>
          <w:rFonts w:ascii="Courier New" w:hAnsi="Courier New" w:cs="Courier New"/>
          <w:lang w:val="ru-BY"/>
        </w:rPr>
        <w:t>search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) {</w:t>
      </w:r>
    </w:p>
    <w:p w14:paraId="63EBFA1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Искомая информация:\n";</w:t>
      </w:r>
    </w:p>
    <w:p w14:paraId="6EE5662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out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ai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" (" &lt;&lt;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[i].</w:t>
      </w:r>
      <w:proofErr w:type="spellStart"/>
      <w:r w:rsidRPr="00620A6A">
        <w:rPr>
          <w:rFonts w:ascii="Courier New" w:hAnsi="Courier New" w:cs="Courier New"/>
          <w:lang w:val="ru-BY"/>
        </w:rPr>
        <w:t>num</w:t>
      </w:r>
      <w:proofErr w:type="spellEnd"/>
      <w:r w:rsidRPr="00620A6A">
        <w:rPr>
          <w:rFonts w:ascii="Courier New" w:hAnsi="Courier New" w:cs="Courier New"/>
          <w:lang w:val="ru-BY"/>
        </w:rPr>
        <w:t xml:space="preserve"> &lt;&lt; </w:t>
      </w:r>
      <w:proofErr w:type="spellStart"/>
      <w:r w:rsidRPr="00620A6A">
        <w:rPr>
          <w:rFonts w:ascii="Courier New" w:hAnsi="Courier New" w:cs="Courier New"/>
          <w:lang w:val="ru-BY"/>
        </w:rPr>
        <w:t>endl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718D737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5A9348D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5F5D3066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151694EB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5:</w:t>
      </w:r>
    </w:p>
    <w:p w14:paraId="1E5BC960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42491EB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eleted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0A2C778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66F3159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6:</w:t>
      </w:r>
    </w:p>
    <w:p w14:paraId="16912D7C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5A8AB4C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1) {</w:t>
      </w:r>
    </w:p>
    <w:p w14:paraId="1646221E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dd_txt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 xml:space="preserve">, MAX, </w:t>
      </w:r>
      <w:proofErr w:type="spellStart"/>
      <w:r w:rsidRPr="00620A6A">
        <w:rPr>
          <w:rFonts w:ascii="Courier New" w:hAnsi="Courier New" w:cs="Courier New"/>
          <w:lang w:val="ru-BY"/>
        </w:rPr>
        <w:t>nam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1B979AF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2221975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el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</w:t>
      </w:r>
      <w:proofErr w:type="spellStart"/>
      <w:r w:rsidRPr="00620A6A">
        <w:rPr>
          <w:rFonts w:ascii="Courier New" w:hAnsi="Courier New" w:cs="Courier New"/>
          <w:lang w:val="ru-BY"/>
        </w:rPr>
        <w:t>if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key</w:t>
      </w:r>
      <w:proofErr w:type="spellEnd"/>
      <w:r w:rsidRPr="00620A6A">
        <w:rPr>
          <w:rFonts w:ascii="Courier New" w:hAnsi="Courier New" w:cs="Courier New"/>
          <w:lang w:val="ru-BY"/>
        </w:rPr>
        <w:t xml:space="preserve"> == 0) {</w:t>
      </w:r>
    </w:p>
    <w:p w14:paraId="7DB74CED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add_bin</w:t>
      </w:r>
      <w:proofErr w:type="spellEnd"/>
      <w:r w:rsidRPr="00620A6A">
        <w:rPr>
          <w:rFonts w:ascii="Courier New" w:hAnsi="Courier New" w:cs="Courier New"/>
          <w:lang w:val="ru-BY"/>
        </w:rPr>
        <w:t>(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, MAX);</w:t>
      </w:r>
    </w:p>
    <w:p w14:paraId="7C0F110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690C961A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break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22E74095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ase</w:t>
      </w:r>
      <w:proofErr w:type="spellEnd"/>
      <w:r w:rsidRPr="00620A6A">
        <w:rPr>
          <w:rFonts w:ascii="Courier New" w:hAnsi="Courier New" w:cs="Courier New"/>
          <w:lang w:val="ru-BY"/>
        </w:rPr>
        <w:t xml:space="preserve"> 7: </w:t>
      </w:r>
      <w:proofErr w:type="spellStart"/>
      <w:r w:rsidRPr="00620A6A">
        <w:rPr>
          <w:rFonts w:ascii="Courier New" w:hAnsi="Courier New" w:cs="Courier New"/>
          <w:lang w:val="ru-BY"/>
        </w:rPr>
        <w:t>return</w:t>
      </w:r>
      <w:proofErr w:type="spellEnd"/>
      <w:r w:rsidRPr="00620A6A">
        <w:rPr>
          <w:rFonts w:ascii="Courier New" w:hAnsi="Courier New" w:cs="Courier New"/>
          <w:lang w:val="ru-BY"/>
        </w:rPr>
        <w:t xml:space="preserve"> 0;</w:t>
      </w:r>
    </w:p>
    <w:p w14:paraId="1CA56581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lastRenderedPageBreak/>
        <w:tab/>
      </w:r>
      <w:r w:rsidRPr="00620A6A">
        <w:rPr>
          <w:rFonts w:ascii="Courier New" w:hAnsi="Courier New" w:cs="Courier New"/>
          <w:lang w:val="ru-BY"/>
        </w:rPr>
        <w:tab/>
        <w:t>}</w:t>
      </w:r>
    </w:p>
    <w:p w14:paraId="1033C362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cin.ignore</w:t>
      </w:r>
      <w:proofErr w:type="spellEnd"/>
      <w:r w:rsidRPr="00620A6A">
        <w:rPr>
          <w:rFonts w:ascii="Courier New" w:hAnsi="Courier New" w:cs="Courier New"/>
          <w:lang w:val="ru-BY"/>
        </w:rPr>
        <w:t>();</w:t>
      </w:r>
    </w:p>
    <w:p w14:paraId="2CDB3EF3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system</w:t>
      </w:r>
      <w:proofErr w:type="spellEnd"/>
      <w:r w:rsidRPr="00620A6A">
        <w:rPr>
          <w:rFonts w:ascii="Courier New" w:hAnsi="Courier New" w:cs="Courier New"/>
          <w:lang w:val="ru-BY"/>
        </w:rPr>
        <w:t>("</w:t>
      </w:r>
      <w:proofErr w:type="spellStart"/>
      <w:r w:rsidRPr="00620A6A">
        <w:rPr>
          <w:rFonts w:ascii="Courier New" w:hAnsi="Courier New" w:cs="Courier New"/>
          <w:lang w:val="ru-BY"/>
        </w:rPr>
        <w:t>cls</w:t>
      </w:r>
      <w:proofErr w:type="spellEnd"/>
      <w:r w:rsidRPr="00620A6A">
        <w:rPr>
          <w:rFonts w:ascii="Courier New" w:hAnsi="Courier New" w:cs="Courier New"/>
          <w:lang w:val="ru-BY"/>
        </w:rPr>
        <w:t>");</w:t>
      </w:r>
    </w:p>
    <w:p w14:paraId="720ABA87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  <w:t xml:space="preserve">} </w:t>
      </w:r>
      <w:proofErr w:type="spellStart"/>
      <w:r w:rsidRPr="00620A6A">
        <w:rPr>
          <w:rFonts w:ascii="Courier New" w:hAnsi="Courier New" w:cs="Courier New"/>
          <w:lang w:val="ru-BY"/>
        </w:rPr>
        <w:t>while</w:t>
      </w:r>
      <w:proofErr w:type="spellEnd"/>
      <w:r w:rsidRPr="00620A6A">
        <w:rPr>
          <w:rFonts w:ascii="Courier New" w:hAnsi="Courier New" w:cs="Courier New"/>
          <w:lang w:val="ru-BY"/>
        </w:rPr>
        <w:t xml:space="preserve"> (</w:t>
      </w:r>
      <w:proofErr w:type="spellStart"/>
      <w:r w:rsidRPr="00620A6A">
        <w:rPr>
          <w:rFonts w:ascii="Courier New" w:hAnsi="Courier New" w:cs="Courier New"/>
          <w:lang w:val="ru-BY"/>
        </w:rPr>
        <w:t>true</w:t>
      </w:r>
      <w:proofErr w:type="spellEnd"/>
      <w:r w:rsidRPr="00620A6A">
        <w:rPr>
          <w:rFonts w:ascii="Courier New" w:hAnsi="Courier New" w:cs="Courier New"/>
          <w:lang w:val="ru-BY"/>
        </w:rPr>
        <w:t>);</w:t>
      </w:r>
    </w:p>
    <w:p w14:paraId="20A2CD79" w14:textId="77777777" w:rsidR="00620A6A" w:rsidRPr="00620A6A" w:rsidRDefault="00620A6A" w:rsidP="00620A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ru-BY"/>
        </w:rPr>
      </w:pPr>
      <w:r w:rsidRPr="00620A6A">
        <w:rPr>
          <w:rFonts w:ascii="Courier New" w:hAnsi="Courier New" w:cs="Courier New"/>
          <w:lang w:val="ru-BY"/>
        </w:rPr>
        <w:tab/>
      </w:r>
      <w:proofErr w:type="spellStart"/>
      <w:r w:rsidRPr="00620A6A">
        <w:rPr>
          <w:rFonts w:ascii="Courier New" w:hAnsi="Courier New" w:cs="Courier New"/>
          <w:lang w:val="ru-BY"/>
        </w:rPr>
        <w:t>delete</w:t>
      </w:r>
      <w:proofErr w:type="spellEnd"/>
      <w:r w:rsidRPr="00620A6A">
        <w:rPr>
          <w:rFonts w:ascii="Courier New" w:hAnsi="Courier New" w:cs="Courier New"/>
          <w:lang w:val="ru-BY"/>
        </w:rPr>
        <w:t xml:space="preserve">[] </w:t>
      </w:r>
      <w:proofErr w:type="spellStart"/>
      <w:r w:rsidRPr="00620A6A">
        <w:rPr>
          <w:rFonts w:ascii="Courier New" w:hAnsi="Courier New" w:cs="Courier New"/>
          <w:lang w:val="ru-BY"/>
        </w:rPr>
        <w:t>array</w:t>
      </w:r>
      <w:proofErr w:type="spellEnd"/>
      <w:r w:rsidRPr="00620A6A">
        <w:rPr>
          <w:rFonts w:ascii="Courier New" w:hAnsi="Courier New" w:cs="Courier New"/>
          <w:lang w:val="ru-BY"/>
        </w:rPr>
        <w:t>;</w:t>
      </w:r>
    </w:p>
    <w:p w14:paraId="71E20CC8" w14:textId="1D8E8598" w:rsidR="00620A6A" w:rsidRDefault="00620A6A" w:rsidP="00620A6A">
      <w:pPr>
        <w:spacing w:after="240" w:line="240" w:lineRule="auto"/>
        <w:rPr>
          <w:rFonts w:ascii="Courier New" w:hAnsi="Courier New" w:cs="Courier New"/>
          <w:b/>
          <w:lang w:val="ru-RU"/>
        </w:rPr>
      </w:pPr>
      <w:r w:rsidRPr="00620A6A">
        <w:rPr>
          <w:rFonts w:ascii="Courier New" w:hAnsi="Courier New" w:cs="Courier New"/>
          <w:lang w:val="ru-BY"/>
        </w:rPr>
        <w:t>}</w:t>
      </w:r>
    </w:p>
    <w:p w14:paraId="7FA7D50F" w14:textId="1111A537" w:rsidR="00881440" w:rsidRDefault="00881440" w:rsidP="00EA05E1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7"/>
        </w:rPr>
      </w:pPr>
      <w:r w:rsidRPr="00EA05E1">
        <w:rPr>
          <w:rFonts w:ascii="Times New Roman" w:hAnsi="Times New Roman" w:cs="Times New Roman"/>
          <w:b/>
          <w:sz w:val="28"/>
          <w:lang w:val="ru-RU"/>
        </w:rPr>
        <w:t>Вывод:</w:t>
      </w:r>
      <w:r w:rsidR="00EA05E1">
        <w:rPr>
          <w:rFonts w:ascii="Courier New" w:hAnsi="Courier New" w:cs="Courier New"/>
          <w:b/>
          <w:sz w:val="28"/>
          <w:lang w:val="ru-RU"/>
        </w:rPr>
        <w:t xml:space="preserve"> </w:t>
      </w:r>
      <w:r w:rsidR="00EA05E1" w:rsidRPr="00EA05E1">
        <w:rPr>
          <w:rFonts w:ascii="Times New Roman" w:hAnsi="Times New Roman" w:cs="Times New Roman"/>
          <w:sz w:val="28"/>
          <w:lang w:val="ru-RU"/>
        </w:rPr>
        <w:t xml:space="preserve">в ходе данной лабораторной работы </w:t>
      </w:r>
      <w:r w:rsidR="00EA05E1" w:rsidRPr="00EA05E1">
        <w:rPr>
          <w:rFonts w:ascii="Times New Roman" w:hAnsi="Times New Roman" w:cs="Times New Roman"/>
          <w:color w:val="000000"/>
          <w:sz w:val="28"/>
          <w:szCs w:val="27"/>
          <w:lang w:val="ru-RU"/>
        </w:rPr>
        <w:t>и</w:t>
      </w:r>
      <w:proofErr w:type="spellStart"/>
      <w:r w:rsidR="00EA05E1" w:rsidRPr="00EA05E1">
        <w:rPr>
          <w:rFonts w:ascii="Times New Roman" w:hAnsi="Times New Roman" w:cs="Times New Roman"/>
          <w:color w:val="000000"/>
          <w:sz w:val="28"/>
          <w:szCs w:val="27"/>
        </w:rPr>
        <w:t>зуч</w:t>
      </w:r>
      <w:proofErr w:type="spellEnd"/>
      <w:r w:rsidR="00EA05E1" w:rsidRPr="00EA05E1">
        <w:rPr>
          <w:rFonts w:ascii="Times New Roman" w:hAnsi="Times New Roman" w:cs="Times New Roman"/>
          <w:color w:val="000000"/>
          <w:sz w:val="28"/>
          <w:szCs w:val="27"/>
          <w:lang w:val="ru-RU"/>
        </w:rPr>
        <w:t>или</w:t>
      </w:r>
      <w:r w:rsidR="00EA05E1" w:rsidRPr="00EA05E1">
        <w:rPr>
          <w:rFonts w:ascii="Times New Roman" w:hAnsi="Times New Roman" w:cs="Times New Roman"/>
          <w:color w:val="000000"/>
          <w:sz w:val="28"/>
          <w:szCs w:val="27"/>
        </w:rPr>
        <w:t xml:space="preserve"> принципы модульного программирования в Си; ознакомиться с основными возможностями межмодульного взаимодействия.</w:t>
      </w:r>
    </w:p>
    <w:p w14:paraId="6CFBF2B7" w14:textId="366BEE8F" w:rsidR="00EA05E1" w:rsidRPr="00EA05E1" w:rsidRDefault="00EA05E1" w:rsidP="00EA05E1">
      <w:pPr>
        <w:spacing w:after="0" w:line="240" w:lineRule="auto"/>
        <w:rPr>
          <w:rFonts w:ascii="Times New Roman" w:hAnsi="Times New Roman" w:cs="Times New Roman"/>
          <w:color w:val="000000"/>
          <w:sz w:val="32"/>
          <w:szCs w:val="27"/>
        </w:rPr>
      </w:pPr>
      <w:r w:rsidRPr="00EA05E1">
        <w:rPr>
          <w:rFonts w:ascii="Times New Roman" w:hAnsi="Times New Roman" w:cs="Times New Roman"/>
          <w:color w:val="000000"/>
          <w:sz w:val="28"/>
          <w:szCs w:val="27"/>
        </w:rPr>
        <w:t>Модульное программирование – технология программирования, когда алгоритмы всей решаемой задачи разбиваются на отдельные, логически завершенные части.</w:t>
      </w:r>
    </w:p>
    <w:p w14:paraId="15B55876" w14:textId="749D6B98" w:rsidR="00EA05E1" w:rsidRDefault="00EA05E1" w:rsidP="00620A6A">
      <w:pPr>
        <w:spacing w:after="240" w:line="240" w:lineRule="auto"/>
        <w:rPr>
          <w:rFonts w:ascii="Courier New" w:hAnsi="Courier New" w:cs="Courier New"/>
          <w:b/>
          <w:sz w:val="28"/>
          <w:lang w:val="ru-RU"/>
        </w:rPr>
      </w:pPr>
    </w:p>
    <w:p w14:paraId="5635AA2B" w14:textId="77777777" w:rsidR="00C55DBD" w:rsidRPr="00881440" w:rsidRDefault="00C55DBD" w:rsidP="00620A6A">
      <w:pPr>
        <w:spacing w:after="240" w:line="240" w:lineRule="auto"/>
        <w:rPr>
          <w:rFonts w:ascii="Courier New" w:hAnsi="Courier New" w:cs="Courier New"/>
          <w:b/>
          <w:sz w:val="28"/>
          <w:lang w:val="ru-RU"/>
        </w:rPr>
      </w:pPr>
      <w:bookmarkStart w:id="0" w:name="_GoBack"/>
      <w:bookmarkEnd w:id="0"/>
    </w:p>
    <w:p w14:paraId="00439D5F" w14:textId="77777777" w:rsidR="00194E8D" w:rsidRDefault="00194E8D"/>
    <w:sectPr w:rsidR="00194E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87C"/>
    <w:rsid w:val="00194E8D"/>
    <w:rsid w:val="001D2422"/>
    <w:rsid w:val="00620A6A"/>
    <w:rsid w:val="00881440"/>
    <w:rsid w:val="00AE7532"/>
    <w:rsid w:val="00C55DBD"/>
    <w:rsid w:val="00EA05E1"/>
    <w:rsid w:val="00F83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812C84"/>
  <w15:chartTrackingRefBased/>
  <w15:docId w15:val="{7B8672B6-5553-4509-8581-35FE2F2193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E75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E75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paragraph" w:styleId="a4">
    <w:name w:val="Balloon Text"/>
    <w:basedOn w:val="a"/>
    <w:link w:val="a5"/>
    <w:uiPriority w:val="99"/>
    <w:semiHidden/>
    <w:unhideWhenUsed/>
    <w:rsid w:val="00C55DB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55DB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642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9</TotalTime>
  <Pages>1</Pages>
  <Words>1480</Words>
  <Characters>8442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erina Hursina</dc:creator>
  <cp:keywords/>
  <dc:description/>
  <cp:lastModifiedBy>Katerina Hursina</cp:lastModifiedBy>
  <cp:revision>4</cp:revision>
  <cp:lastPrinted>2021-05-13T11:50:00Z</cp:lastPrinted>
  <dcterms:created xsi:type="dcterms:W3CDTF">2021-05-13T00:49:00Z</dcterms:created>
  <dcterms:modified xsi:type="dcterms:W3CDTF">2021-05-13T13:57:00Z</dcterms:modified>
</cp:coreProperties>
</file>